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2BE" w:rsidRPr="002D7012" w:rsidRDefault="002D7012" w:rsidP="009770B0">
      <w:pPr>
        <w:jc w:val="center"/>
        <w:rPr>
          <w:sz w:val="0"/>
          <w:szCs w:val="0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842659" cy="8989621"/>
            <wp:effectExtent l="0" t="0" r="0" b="0"/>
            <wp:docPr id="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lum bright="-20000" contrast="40000"/>
                    </a:blip>
                    <a:srcRect l="10734" r="6960" b="10577"/>
                    <a:stretch/>
                  </pic:blipFill>
                  <pic:spPr bwMode="auto">
                    <a:xfrm>
                      <a:off x="0" y="0"/>
                      <a:ext cx="5848016" cy="8997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17915">
        <w:rPr>
          <w:rStyle w:val="FontStyle16"/>
          <w:sz w:val="24"/>
          <w:szCs w:val="24"/>
        </w:rPr>
        <w:br w:type="page"/>
      </w:r>
      <w:r>
        <w:rPr>
          <w:noProof/>
          <w:lang w:val="ru-RU" w:eastAsia="ru-RU"/>
        </w:rPr>
        <w:lastRenderedPageBreak/>
        <w:drawing>
          <wp:inline distT="0" distB="0" distL="0" distR="0">
            <wp:extent cx="5493476" cy="9303801"/>
            <wp:effectExtent l="0" t="0" r="0" b="0"/>
            <wp:docPr id="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bright="-20000" contrast="40000"/>
                    </a:blip>
                    <a:srcRect l="12548" r="6960" b="37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8791" cy="9312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D7012">
        <w:rPr>
          <w:lang w:val="ru-RU"/>
        </w:rPr>
        <w:br w:type="page"/>
      </w:r>
    </w:p>
    <w:p w:rsidR="005762BE" w:rsidRPr="002D7012" w:rsidRDefault="009770B0" w:rsidP="009770B0">
      <w:pPr>
        <w:jc w:val="center"/>
        <w:rPr>
          <w:sz w:val="0"/>
          <w:szCs w:val="0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3A8841E" wp14:editId="12E12D45">
            <wp:extent cx="5643154" cy="58317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8335" t="4510" r="4114" b="479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214" cy="5826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7012" w:rsidRPr="002D701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762BE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л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вое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одул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</w:tr>
      <w:tr w:rsidR="005762BE" w:rsidRPr="00A848CE">
        <w:trPr>
          <w:trHeight w:hRule="exact" w:val="2989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я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вляютс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иров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ускни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тенц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льтур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оре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льност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нализ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д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щест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ост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зр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н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тива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образовате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138"/>
        </w:trPr>
        <w:tc>
          <w:tcPr>
            <w:tcW w:w="1985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737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848CE">
        <w:trPr>
          <w:trHeight w:hRule="exact" w:val="41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ест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ы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136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ход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риативную</w:t>
            </w:r>
            <w:r w:rsidRPr="002D7012">
              <w:rPr>
                <w:lang w:val="ru-RU"/>
              </w:rPr>
              <w:t xml:space="preserve"> </w:t>
            </w:r>
            <w:r w:rsidRP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ть</w:t>
            </w:r>
            <w:r w:rsidRPr="00820C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820C1B" w:rsidRPr="00820C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блока 1 </w:t>
            </w:r>
            <w:r w:rsidRP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а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ормиров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82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т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шествующ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ровня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калавриа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истратуры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уче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уду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практик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кла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х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ленной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138"/>
        </w:trPr>
        <w:tc>
          <w:tcPr>
            <w:tcW w:w="1985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737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848CE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proofErr w:type="gramStart"/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Компетен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егос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формируем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proofErr w:type="gramEnd"/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ланируем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ения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>
        <w:trPr>
          <w:trHeight w:hRule="exact" w:val="82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й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лжен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да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ледующи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тенциями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>
        <w:trPr>
          <w:trHeight w:hRule="exact" w:val="84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уктурный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лемент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мпетенции</w:t>
            </w:r>
            <w:proofErr w:type="spellEnd"/>
            <w:r>
              <w:t xml:space="preserve"> 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ируем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  <w:r>
              <w:t xml:space="preserve"> </w:t>
            </w:r>
          </w:p>
        </w:tc>
      </w:tr>
      <w:tr w:rsidR="005762BE" w:rsidRPr="00A848CE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334B71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</w:t>
            </w: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ко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дческие основания методологии</w:t>
            </w:r>
          </w:p>
        </w:tc>
      </w:tr>
      <w:tr w:rsidR="005762BE" w:rsidRPr="00A848CE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ю предметной обла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ременных научных достижений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</w:t>
            </w:r>
          </w:p>
        </w:tc>
      </w:tr>
    </w:tbl>
    <w:p w:rsidR="005762BE" w:rsidRPr="00A848CE" w:rsidRDefault="002D7012">
      <w:pPr>
        <w:rPr>
          <w:sz w:val="0"/>
          <w:szCs w:val="0"/>
          <w:lang w:val="ru-RU"/>
        </w:rPr>
      </w:pPr>
      <w:r w:rsidRPr="00A848C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762BE" w:rsidRPr="00A848CE">
        <w:trPr>
          <w:trHeight w:hRule="exact" w:val="277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ществующих и новых научных результатов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й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</w:t>
            </w:r>
          </w:p>
        </w:tc>
      </w:tr>
      <w:tr w:rsidR="005762BE" w:rsidRPr="00A848CE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оззрения с использованием знаний в области истории и философии науки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5762BE" w:rsidRPr="00A848CE" w:rsidTr="00820C1B">
        <w:trPr>
          <w:trHeight w:hRule="exact" w:val="22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критерии оценки достоверности результатов теоретич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ского исследования: предметность, полнота, непротиворечивость,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рпертируемост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proofErr w:type="spellEnd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</w:t>
            </w:r>
          </w:p>
        </w:tc>
      </w:tr>
      <w:tr w:rsidR="005762BE" w:rsidRPr="00A848CE">
        <w:trPr>
          <w:trHeight w:hRule="exact" w:val="19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ексных междисциплинарных исследований в рамках научного к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тива</w:t>
            </w:r>
          </w:p>
        </w:tc>
      </w:tr>
      <w:tr w:rsidR="005762BE" w:rsidRPr="00A848CE" w:rsidTr="00820C1B">
        <w:trPr>
          <w:trHeight w:hRule="exact" w:val="739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тельских коллективов по решению научных и научно-образовательных задач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онятия о работе в научных коллективах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я задач в коллективном проекте</w:t>
            </w:r>
          </w:p>
        </w:tc>
      </w:tr>
      <w:tr w:rsidR="005762BE" w:rsidRPr="00A848CE">
        <w:trPr>
          <w:trHeight w:hRule="exact" w:val="2507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онных технологий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ивной работе</w:t>
            </w:r>
          </w:p>
        </w:tc>
      </w:tr>
    </w:tbl>
    <w:p w:rsidR="005762BE" w:rsidRPr="002D7012" w:rsidRDefault="002D7012">
      <w:pPr>
        <w:rPr>
          <w:sz w:val="0"/>
          <w:szCs w:val="0"/>
          <w:lang w:val="ru-RU"/>
        </w:rPr>
      </w:pPr>
      <w:r w:rsidRPr="002D701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"/>
        <w:gridCol w:w="827"/>
        <w:gridCol w:w="1138"/>
        <w:gridCol w:w="573"/>
        <w:gridCol w:w="375"/>
        <w:gridCol w:w="508"/>
        <w:gridCol w:w="570"/>
        <w:gridCol w:w="684"/>
        <w:gridCol w:w="476"/>
        <w:gridCol w:w="1528"/>
        <w:gridCol w:w="1589"/>
        <w:gridCol w:w="764"/>
        <w:gridCol w:w="185"/>
        <w:gridCol w:w="597"/>
      </w:tblGrid>
      <w:tr w:rsidR="005762BE" w:rsidRPr="00A848CE">
        <w:trPr>
          <w:gridAfter w:val="1"/>
          <w:wAfter w:w="464" w:type="dxa"/>
          <w:trHeight w:hRule="exact" w:val="1155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Влад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лективных научных исследований</w:t>
            </w:r>
          </w:p>
        </w:tc>
      </w:tr>
      <w:tr w:rsidR="005762BE" w:rsidRPr="00A848CE">
        <w:trPr>
          <w:gridAfter w:val="1"/>
          <w:wAfter w:w="464" w:type="dxa"/>
          <w:trHeight w:hRule="exact" w:val="614"/>
        </w:trPr>
        <w:tc>
          <w:tcPr>
            <w:tcW w:w="9370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334B71" w:rsidRDefault="002D7012" w:rsidP="00616596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5 способностью планировать и проводить экспериментальные исследования с последующим адекватным оцениванием получаемых результатов</w:t>
            </w:r>
          </w:p>
        </w:tc>
      </w:tr>
      <w:tr w:rsidR="005762BE" w:rsidRPr="00A848CE">
        <w:trPr>
          <w:gridAfter w:val="1"/>
          <w:wAfter w:w="464" w:type="dxa"/>
          <w:trHeight w:hRule="exact" w:val="1696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сновные методы теоретических и эмпирических исследований в 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й и индивидуальной научной деятельности;</w:t>
            </w:r>
          </w:p>
          <w:p w:rsidR="005762BE" w:rsidRPr="00A848CE" w:rsidRDefault="00706E83" w:rsidP="00820C1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</w:t>
            </w:r>
          </w:p>
        </w:tc>
      </w:tr>
      <w:tr w:rsidR="005762BE" w:rsidRPr="00A848CE">
        <w:trPr>
          <w:gridAfter w:val="1"/>
          <w:wAfter w:w="464" w:type="dxa"/>
          <w:trHeight w:hRule="exact" w:val="3048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рректно </w:t>
            </w:r>
            <w:proofErr w:type="gram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ражать и аргументировано</w:t>
            </w:r>
            <w:proofErr w:type="gram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обос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вать положения в области м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атического моделирования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методами мат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ганизации научной деятельности</w:t>
            </w:r>
          </w:p>
        </w:tc>
      </w:tr>
      <w:tr w:rsidR="005762BE" w:rsidRPr="00A848CE">
        <w:trPr>
          <w:gridAfter w:val="1"/>
          <w:wAfter w:w="464" w:type="dxa"/>
          <w:trHeight w:hRule="exact" w:val="4400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полученных результатов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ных методов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5762BE" w:rsidRPr="002D7012" w:rsidRDefault="002D701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нтальной деятель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</w:t>
            </w:r>
            <w:proofErr w:type="gramStart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-</w:t>
            </w:r>
            <w:proofErr w:type="gramEnd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действий и методов-операц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способами использования в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можностей информационной среды</w:t>
            </w:r>
          </w:p>
        </w:tc>
      </w:tr>
      <w:tr w:rsidR="005762BE" w:rsidRPr="00A848CE">
        <w:trPr>
          <w:gridAfter w:val="1"/>
          <w:wAfter w:w="464" w:type="dxa"/>
          <w:trHeight w:hRule="exact" w:val="884"/>
        </w:trPr>
        <w:tc>
          <w:tcPr>
            <w:tcW w:w="9370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FE62D4" w:rsidRDefault="002D7012" w:rsidP="00616596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6 способностью профессионально излагать результаты своих исследований и представлять их в виде научных публикаций, информационно-аналитических м</w:t>
            </w: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</w:t>
            </w: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териалов и презентаций</w:t>
            </w:r>
          </w:p>
        </w:tc>
      </w:tr>
      <w:tr w:rsidR="005762BE" w:rsidRPr="00A848CE">
        <w:trPr>
          <w:gridAfter w:val="1"/>
          <w:wAfter w:w="464" w:type="dxa"/>
          <w:trHeight w:hRule="exact" w:val="2237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и понятия в области информационных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обработки информации, полученной в ходе научных исследован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ределения процессов информационных процессов, систем и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;</w:t>
            </w:r>
          </w:p>
          <w:p w:rsidR="005762BE" w:rsidRPr="002D7012" w:rsidRDefault="00706E83" w:rsidP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емы представления результатов научных исслед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ний в виде научных публикаций</w:t>
            </w:r>
          </w:p>
        </w:tc>
      </w:tr>
      <w:tr w:rsidR="005762BE" w:rsidRPr="00A848CE" w:rsidTr="002D7012">
        <w:trPr>
          <w:gridAfter w:val="2"/>
          <w:wAfter w:w="650" w:type="dxa"/>
          <w:trHeight w:hRule="exact" w:val="2507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7200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этапы обработки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программных сре</w:t>
            </w:r>
            <w:proofErr w:type="gramStart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ств дл</w:t>
            </w:r>
            <w:proofErr w:type="gramEnd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 обработки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и расширять знания в области применения инфо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с использование инфор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знания по обработке информации</w:t>
            </w:r>
          </w:p>
        </w:tc>
      </w:tr>
      <w:tr w:rsidR="005762BE" w:rsidRPr="00A848CE" w:rsidTr="005359AD">
        <w:trPr>
          <w:gridAfter w:val="2"/>
          <w:wAfter w:w="829" w:type="dxa"/>
          <w:trHeight w:hRule="exact" w:val="3048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021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использовании информационных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 в научных исследованиях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ми методами решения типовых задач с помощью инфо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иками использования информационных технологий в об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отке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эксперим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льной деятельности;</w:t>
            </w:r>
          </w:p>
          <w:p w:rsidR="005762BE" w:rsidRPr="002D7012" w:rsidRDefault="00B50810" w:rsidP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использования возможностей информационных техн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й для подготовки публикаций</w:t>
            </w:r>
          </w:p>
        </w:tc>
      </w:tr>
      <w:tr w:rsidR="005762BE" w:rsidRPr="00A848CE" w:rsidTr="005359AD">
        <w:trPr>
          <w:gridBefore w:val="1"/>
          <w:wBefore w:w="34" w:type="dxa"/>
          <w:trHeight w:hRule="exact" w:val="285"/>
        </w:trPr>
        <w:tc>
          <w:tcPr>
            <w:tcW w:w="82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8988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ъё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одерж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 w:rsidTr="002D7012">
        <w:trPr>
          <w:gridBefore w:val="1"/>
          <w:wBefore w:w="34" w:type="dxa"/>
          <w:trHeight w:hRule="exact" w:val="1811"/>
        </w:trPr>
        <w:tc>
          <w:tcPr>
            <w:tcW w:w="9815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щ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удоемк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ля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диниц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акт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ная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неаудиторная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0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ой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 w:rsidTr="005359AD">
        <w:trPr>
          <w:gridBefore w:val="1"/>
          <w:wBefore w:w="34" w:type="dxa"/>
          <w:trHeight w:hRule="exact" w:val="138"/>
        </w:trPr>
        <w:tc>
          <w:tcPr>
            <w:tcW w:w="82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711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8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496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53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613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2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Tr="005359AD">
        <w:trPr>
          <w:gridBefore w:val="1"/>
          <w:wBefore w:w="34" w:type="dxa"/>
          <w:trHeight w:hRule="exact" w:val="972"/>
        </w:trPr>
        <w:tc>
          <w:tcPr>
            <w:tcW w:w="2538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ма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181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удиторная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акт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ах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49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удента</w:t>
            </w:r>
            <w:proofErr w:type="spellEnd"/>
            <w:r>
              <w:t xml:space="preserve"> </w:t>
            </w:r>
          </w:p>
        </w:tc>
        <w:tc>
          <w:tcPr>
            <w:tcW w:w="153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t xml:space="preserve"> </w:t>
            </w:r>
          </w:p>
        </w:tc>
        <w:tc>
          <w:tcPr>
            <w:tcW w:w="161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уще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пев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м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етенции</w:t>
            </w:r>
            <w:proofErr w:type="spellEnd"/>
            <w:r>
              <w:t xml:space="preserve"> </w:t>
            </w:r>
          </w:p>
        </w:tc>
      </w:tr>
      <w:tr w:rsidR="005762BE" w:rsidTr="005359AD">
        <w:trPr>
          <w:gridBefore w:val="1"/>
          <w:wBefore w:w="34" w:type="dxa"/>
          <w:trHeight w:hRule="exact" w:val="833"/>
        </w:trPr>
        <w:tc>
          <w:tcPr>
            <w:tcW w:w="2538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49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5762BE"/>
        </w:tc>
        <w:tc>
          <w:tcPr>
            <w:tcW w:w="153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2D7012" w:rsidTr="00B80066">
        <w:trPr>
          <w:gridBefore w:val="1"/>
          <w:wBefore w:w="34" w:type="dxa"/>
          <w:trHeight w:hRule="exact" w:val="339"/>
        </w:trPr>
        <w:tc>
          <w:tcPr>
            <w:tcW w:w="9815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D7012" w:rsidRDefault="002D7012"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й</w:t>
            </w:r>
            <w:proofErr w:type="spellEnd"/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1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ка»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ч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ь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сть»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пор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лассификатор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циклопедическ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реде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нятия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лософско-психолог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а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иск доп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ительной 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ции по заданной теме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равнение точек зрения к определению понятия «наука». Выполнение сравнительного анализа опре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ния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ведческ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дологии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итер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ст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н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lastRenderedPageBreak/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1.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ллектив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сть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рм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тики</w:t>
            </w:r>
            <w:proofErr w:type="spellEnd"/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ие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ацией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311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5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цес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аз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тапы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форм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ультатов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ие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ь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бования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ательства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pringer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311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тер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цен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ер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ность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нот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иворечивость,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п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руемость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яемость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ь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.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77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0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2D7012" w:rsidRPr="00A848CE" w:rsidTr="002D7012">
        <w:trPr>
          <w:gridBefore w:val="1"/>
          <w:wBefore w:w="34" w:type="dxa"/>
          <w:trHeight w:hRule="exact" w:val="421"/>
        </w:trPr>
        <w:tc>
          <w:tcPr>
            <w:tcW w:w="9815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D7012" w:rsidRPr="002D7012" w:rsidRDefault="002D7012">
            <w:pPr>
              <w:rPr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х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1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л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-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ованного</w:t>
            </w:r>
            <w:proofErr w:type="spell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с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4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ализа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в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/4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ний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2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ь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ъек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454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5762BE" w:rsidTr="002D7012">
        <w:trPr>
          <w:gridBefore w:val="1"/>
          <w:wBefore w:w="34" w:type="dxa"/>
          <w:trHeight w:hRule="exact" w:val="454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о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5762BE" w:rsidRPr="00A848CE" w:rsidTr="002D7012">
        <w:trPr>
          <w:gridBefore w:val="1"/>
          <w:wBefore w:w="34" w:type="dxa"/>
          <w:trHeight w:hRule="exact" w:val="673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е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К-5,УК- 1,УК-2,ОПК- 6,УК-3</w:t>
            </w:r>
          </w:p>
        </w:tc>
      </w:tr>
    </w:tbl>
    <w:p w:rsidR="005762BE" w:rsidRPr="002D7012" w:rsidRDefault="002D7012">
      <w:pPr>
        <w:rPr>
          <w:sz w:val="0"/>
          <w:szCs w:val="0"/>
          <w:lang w:val="ru-RU"/>
        </w:rPr>
      </w:pPr>
      <w:r w:rsidRPr="002D7012">
        <w:rPr>
          <w:lang w:val="ru-RU"/>
        </w:rPr>
        <w:br w:type="page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"/>
        <w:gridCol w:w="392"/>
        <w:gridCol w:w="34"/>
        <w:gridCol w:w="1965"/>
        <w:gridCol w:w="3700"/>
        <w:gridCol w:w="20"/>
        <w:gridCol w:w="3113"/>
        <w:gridCol w:w="112"/>
        <w:gridCol w:w="31"/>
        <w:gridCol w:w="65"/>
        <w:gridCol w:w="143"/>
      </w:tblGrid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разовательн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ехнологии</w:t>
            </w:r>
            <w:proofErr w:type="spellEnd"/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848CE" w:rsidTr="00820C1B">
        <w:trPr>
          <w:gridAfter w:val="3"/>
          <w:wAfter w:w="239" w:type="dxa"/>
          <w:trHeight w:hRule="exact" w:val="10021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иентирова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ющ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ям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ляц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ледователь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р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ке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яем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имущественн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рбаль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нолог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)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вяще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крет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ме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ложенном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лгоритм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тановк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зд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туац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мулир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зна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у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позна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щ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уден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теоре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линей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заимодейств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астн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т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чностн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изиров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обрат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вязи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–провок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ране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планирован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шибками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бесед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дискусс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я-пресс-конференция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минар-дискусс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я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не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а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ч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держ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провождает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зентац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деоматериал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рса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Теор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обрет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Нау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никации»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848C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ихся</w:t>
            </w:r>
            <w:proofErr w:type="gramEnd"/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о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</w:t>
            </w:r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848C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7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цено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вед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.</w:t>
            </w:r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848CE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нов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A848CE" w:rsidTr="00820C1B">
        <w:trPr>
          <w:gridAfter w:val="3"/>
          <w:wAfter w:w="239" w:type="dxa"/>
          <w:trHeight w:hRule="exact" w:val="226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ко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–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броком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9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0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hyperlink r:id="rId11" w:history="1"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mni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df</w:t>
              </w:r>
              <w:proofErr w:type="spellEnd"/>
            </w:hyperlink>
            <w:r w:rsidRPr="002D7012">
              <w:rPr>
                <w:lang w:val="ru-RU"/>
              </w:rPr>
              <w:t xml:space="preserve"> </w:t>
            </w:r>
          </w:p>
          <w:p w:rsidR="002D7012" w:rsidRPr="00531E97" w:rsidRDefault="002D7012" w:rsidP="00DD4595">
            <w:pPr>
              <w:spacing w:after="0" w:line="240" w:lineRule="auto"/>
              <w:ind w:firstLine="851"/>
              <w:jc w:val="both"/>
              <w:rPr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proofErr w:type="gramStart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и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.Ю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ман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ой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</w:t>
            </w:r>
            <w:proofErr w:type="gramStart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РА-М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9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5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п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[Электрон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сурс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znanium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]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Высше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е:</w:t>
            </w:r>
            <w:proofErr w:type="gramEnd"/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ра)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x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oi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g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10.12737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tbook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_5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78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b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f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3.57981471.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:</w:t>
            </w:r>
            <w:r w:rsidRPr="002D7012">
              <w:rPr>
                <w:lang w:val="ru-RU"/>
              </w:rPr>
              <w:t xml:space="preserve"> </w:t>
            </w:r>
          </w:p>
          <w:p w:rsidR="002D7012" w:rsidRPr="00531E97" w:rsidRDefault="00E5287E" w:rsidP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fldChar w:fldCharType="begin"/>
            </w:r>
            <w:r w:rsidRPr="00A848CE">
              <w:rPr>
                <w:lang w:val="ru-RU"/>
              </w:rPr>
              <w:instrText xml:space="preserve"> </w:instrText>
            </w:r>
            <w:r>
              <w:instrText>HYPERLINK</w:instrText>
            </w:r>
            <w:r w:rsidRPr="00A848CE">
              <w:rPr>
                <w:lang w:val="ru-RU"/>
              </w:rPr>
              <w:instrText xml:space="preserve"> "</w:instrText>
            </w:r>
            <w:r>
              <w:instrText>http</w:instrText>
            </w:r>
            <w:r w:rsidRPr="00A848CE">
              <w:rPr>
                <w:lang w:val="ru-RU"/>
              </w:rPr>
              <w:instrText>://</w:instrText>
            </w:r>
            <w:r>
              <w:instrText>znanium</w:instrText>
            </w:r>
            <w:r w:rsidRPr="00A848CE">
              <w:rPr>
                <w:lang w:val="ru-RU"/>
              </w:rPr>
              <w:instrText>.</w:instrText>
            </w:r>
            <w:r>
              <w:instrText>com</w:instrText>
            </w:r>
            <w:r w:rsidRPr="00A848CE">
              <w:rPr>
                <w:lang w:val="ru-RU"/>
              </w:rPr>
              <w:instrText>/</w:instrText>
            </w:r>
            <w:r>
              <w:instrText>catalog</w:instrText>
            </w:r>
            <w:r w:rsidRPr="00A848CE">
              <w:rPr>
                <w:lang w:val="ru-RU"/>
              </w:rPr>
              <w:instrText>/</w:instrText>
            </w:r>
            <w:r>
              <w:instrText>product</w:instrText>
            </w:r>
            <w:r w:rsidRPr="00A848CE">
              <w:rPr>
                <w:lang w:val="ru-RU"/>
              </w:rPr>
              <w:instrText xml:space="preserve">/967280%20" </w:instrText>
            </w:r>
            <w:r>
              <w:fldChar w:fldCharType="separate"/>
            </w:r>
            <w:r w:rsidR="002D7012"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http</w:t>
            </w:r>
            <w:r w:rsidR="002D7012" w:rsidRPr="00531E97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://</w:t>
            </w:r>
            <w:proofErr w:type="spellStart"/>
            <w:r w:rsidR="002D7012"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znanium</w:t>
            </w:r>
            <w:proofErr w:type="spellEnd"/>
            <w:r w:rsidR="002D7012" w:rsidRPr="00531E97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r w:rsidR="002D7012"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com</w:t>
            </w:r>
            <w:r w:rsidR="002D7012" w:rsidRPr="00531E97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="002D7012"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catalog</w:t>
            </w:r>
            <w:r w:rsidR="002D7012" w:rsidRPr="00531E97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="002D7012"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product</w:t>
            </w:r>
            <w:r w:rsidR="002D7012" w:rsidRPr="00531E97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/967280</w:t>
            </w:r>
            <w:r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fldChar w:fldCharType="end"/>
            </w:r>
          </w:p>
          <w:p w:rsidR="005762BE" w:rsidRPr="00531E97" w:rsidRDefault="005762BE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5762BE" w:rsidRPr="00A848CE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б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ополни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2D7012" w:rsidTr="00820C1B">
        <w:trPr>
          <w:gridAfter w:val="2"/>
          <w:wAfter w:w="208" w:type="dxa"/>
          <w:trHeight w:hRule="exact" w:val="142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бот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ВМ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методическ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нуова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ГУП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ТЦ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регистр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»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№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321304398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 w:rsidP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НТЕГ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7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6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r w:rsidR="00E5287E">
              <w:fldChar w:fldCharType="begin"/>
            </w:r>
            <w:r w:rsidR="00E5287E" w:rsidRPr="00A848CE">
              <w:rPr>
                <w:lang w:val="ru-RU"/>
              </w:rPr>
              <w:instrText xml:space="preserve"> </w:instrText>
            </w:r>
            <w:r w:rsidR="00E5287E">
              <w:instrText>HYPERLINK</w:instrText>
            </w:r>
            <w:r w:rsidR="00E5287E" w:rsidRPr="00A848CE">
              <w:rPr>
                <w:lang w:val="ru-RU"/>
              </w:rPr>
              <w:instrText xml:space="preserve"> "</w:instrText>
            </w:r>
            <w:r w:rsidR="00E5287E">
              <w:instrText>https</w:instrText>
            </w:r>
            <w:r w:rsidR="00E5287E" w:rsidRPr="00A848CE">
              <w:rPr>
                <w:lang w:val="ru-RU"/>
              </w:rPr>
              <w:instrText>://</w:instrText>
            </w:r>
            <w:r w:rsidR="00E5287E">
              <w:instrText>www</w:instrText>
            </w:r>
            <w:r w:rsidR="00E5287E" w:rsidRPr="00A848CE">
              <w:rPr>
                <w:lang w:val="ru-RU"/>
              </w:rPr>
              <w:instrText>.</w:instrText>
            </w:r>
            <w:r w:rsidR="00E5287E">
              <w:instrText>anovikov</w:instrText>
            </w:r>
            <w:r w:rsidR="00E5287E" w:rsidRPr="00A848CE">
              <w:rPr>
                <w:lang w:val="ru-RU"/>
              </w:rPr>
              <w:instrText>.</w:instrText>
            </w:r>
            <w:r w:rsidR="00E5287E">
              <w:instrText>ru</w:instrText>
            </w:r>
            <w:r w:rsidR="00E5287E" w:rsidRPr="00A848CE">
              <w:rPr>
                <w:lang w:val="ru-RU"/>
              </w:rPr>
              <w:instrText>/</w:instrText>
            </w:r>
            <w:r w:rsidR="00E5287E">
              <w:instrText>books</w:instrText>
            </w:r>
            <w:r w:rsidR="00E5287E" w:rsidRPr="00A848CE">
              <w:rPr>
                <w:lang w:val="ru-RU"/>
              </w:rPr>
              <w:instrText>/</w:instrText>
            </w:r>
            <w:r w:rsidR="00E5287E">
              <w:instrText>methodology</w:instrText>
            </w:r>
            <w:r w:rsidR="00E5287E" w:rsidRPr="00A848CE">
              <w:rPr>
                <w:lang w:val="ru-RU"/>
              </w:rPr>
              <w:instrText>_</w:instrText>
            </w:r>
            <w:r w:rsidR="00E5287E">
              <w:instrText>full</w:instrText>
            </w:r>
            <w:r w:rsidR="00E5287E" w:rsidRPr="00A848CE">
              <w:rPr>
                <w:lang w:val="ru-RU"/>
              </w:rPr>
              <w:instrText>.</w:instrText>
            </w:r>
            <w:r w:rsidR="00E5287E">
              <w:instrText>pdf</w:instrText>
            </w:r>
            <w:r w:rsidR="00E5287E" w:rsidRPr="00A848CE">
              <w:rPr>
                <w:lang w:val="ru-RU"/>
              </w:rPr>
              <w:instrText xml:space="preserve">%20%20" </w:instrText>
            </w:r>
            <w:r w:rsidR="00E5287E">
              <w:fldChar w:fldCharType="separate"/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https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://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www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proofErr w:type="spellStart"/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anovikov</w:t>
            </w:r>
            <w:proofErr w:type="spellEnd"/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proofErr w:type="spellStart"/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ru</w:t>
            </w:r>
            <w:proofErr w:type="spellEnd"/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books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methodology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_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full</w:t>
            </w:r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proofErr w:type="spellStart"/>
            <w:r w:rsidRPr="002D7012">
              <w:rPr>
                <w:rStyle w:val="a6"/>
                <w:rFonts w:ascii="Times New Roman" w:hAnsi="Times New Roman" w:cs="Times New Roman"/>
                <w:sz w:val="24"/>
                <w:szCs w:val="24"/>
              </w:rPr>
              <w:t>pdf</w:t>
            </w:r>
            <w:proofErr w:type="spellEnd"/>
            <w:r w:rsidRPr="002D7012">
              <w:rPr>
                <w:rStyle w:val="a6"/>
                <w:lang w:val="ru-RU"/>
              </w:rPr>
              <w:t xml:space="preserve"> </w:t>
            </w:r>
            <w:r w:rsidR="00E5287E">
              <w:rPr>
                <w:rStyle w:val="a6"/>
                <w:lang w:val="ru-RU"/>
              </w:rPr>
              <w:fldChar w:fldCharType="end"/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2D7012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тод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казан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A848CE" w:rsidTr="00820C1B">
        <w:trPr>
          <w:gridAfter w:val="2"/>
          <w:wAfter w:w="208" w:type="dxa"/>
          <w:trHeight w:hRule="exact" w:val="826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д-в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gramEnd"/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-т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5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5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848C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г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тернет-ресурсы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н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еспечение</w:t>
            </w:r>
            <w:proofErr w:type="spellEnd"/>
            <w: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говора</w:t>
            </w:r>
            <w:proofErr w:type="spellEnd"/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рок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йств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цензии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0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.09.2007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TISTICA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6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-139-0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2.200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thCAD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.1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ucation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iv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ty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ition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662-13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1.2013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3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maker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ve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</w:tcPr>
          <w:p w:rsidR="005762BE" w:rsidRDefault="005762BE"/>
        </w:tc>
        <w:tc>
          <w:tcPr>
            <w:tcW w:w="3700" w:type="dxa"/>
          </w:tcPr>
          <w:p w:rsidR="005762BE" w:rsidRDefault="005762BE"/>
        </w:tc>
        <w:tc>
          <w:tcPr>
            <w:tcW w:w="3133" w:type="dxa"/>
            <w:gridSpan w:val="2"/>
          </w:tcPr>
          <w:p w:rsidR="005762BE" w:rsidRDefault="005762BE"/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RPr="00A848C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фессион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баз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право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истемы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60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66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а</w:t>
            </w:r>
            <w:proofErr w:type="spellEnd"/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циона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аналитическ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ек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тир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РИНЦ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2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://elibrary.ru/project_risc.asp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исков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емия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cholar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3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://scholar.google.ru/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ударстве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юджет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реж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Федераль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ышлен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бствен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»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4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://www1.fips.ru/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RPr="00A848CE" w:rsidTr="00820C1B">
        <w:trPr>
          <w:gridBefore w:val="1"/>
          <w:wBefore w:w="34" w:type="dxa"/>
          <w:trHeight w:hRule="exact" w:val="285"/>
        </w:trPr>
        <w:tc>
          <w:tcPr>
            <w:tcW w:w="9575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9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848CE" w:rsidTr="00820C1B">
        <w:trPr>
          <w:gridBefore w:val="1"/>
          <w:wBefore w:w="34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685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321" w:type="dxa"/>
            <w:gridSpan w:val="4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848CE" w:rsidTr="00820C1B">
        <w:trPr>
          <w:gridBefore w:val="1"/>
          <w:wBefore w:w="34" w:type="dxa"/>
          <w:trHeight w:hRule="exact" w:val="270"/>
        </w:trPr>
        <w:tc>
          <w:tcPr>
            <w:tcW w:w="9575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ключает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Before w:val="1"/>
          <w:wBefore w:w="34" w:type="dxa"/>
          <w:trHeight w:hRule="exact" w:val="14"/>
        </w:trPr>
        <w:tc>
          <w:tcPr>
            <w:tcW w:w="9575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о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льтимедий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едач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и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ртуа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ши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станов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рверного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proofErr w:type="gram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т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л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иблиотек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ам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ов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сультац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уще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5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хс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ащ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к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можность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клю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Интернет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лич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2D7012">
              <w:rPr>
                <w:lang w:val="ru-RU"/>
              </w:rPr>
              <w:t xml:space="preserve"> </w:t>
            </w:r>
          </w:p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илак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лужи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руд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ния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он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й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72.</w:t>
            </w:r>
            <w:r>
              <w:t xml:space="preserve"> </w:t>
            </w:r>
          </w:p>
        </w:tc>
      </w:tr>
      <w:tr w:rsidR="005762BE" w:rsidTr="00820C1B">
        <w:trPr>
          <w:gridBefore w:val="1"/>
          <w:wBefore w:w="34" w:type="dxa"/>
          <w:trHeight w:hRule="exact" w:val="4597"/>
        </w:trPr>
        <w:tc>
          <w:tcPr>
            <w:tcW w:w="9575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5762BE"/>
        </w:tc>
      </w:tr>
    </w:tbl>
    <w:p w:rsidR="002D7012" w:rsidRDefault="002D7012">
      <w:pPr>
        <w:sectPr w:rsidR="002D7012" w:rsidSect="002D7012">
          <w:pgSz w:w="11907" w:h="16840"/>
          <w:pgMar w:top="1134" w:right="850" w:bottom="810" w:left="1276" w:header="708" w:footer="708" w:gutter="0"/>
          <w:cols w:space="708"/>
          <w:docGrid w:linePitch="360"/>
        </w:sectPr>
      </w:pPr>
    </w:p>
    <w:p w:rsidR="002D7012" w:rsidRPr="00DF365D" w:rsidRDefault="002D7012" w:rsidP="00DD4595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lastRenderedPageBreak/>
        <w:t>Приложение 1</w:t>
      </w:r>
    </w:p>
    <w:p w:rsidR="00DF365D" w:rsidRPr="00DF365D" w:rsidRDefault="00DF365D" w:rsidP="002D701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F365D" w:rsidRPr="00DF365D" w:rsidRDefault="00DF365D" w:rsidP="00DF365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6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Учебно-методическое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беспечение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самостоятельной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работы</w:t>
      </w:r>
      <w:r w:rsidRPr="00DF365D">
        <w:rPr>
          <w:sz w:val="24"/>
          <w:szCs w:val="24"/>
          <w:lang w:val="ru-RU"/>
        </w:rPr>
        <w:t xml:space="preserve"> </w:t>
      </w:r>
      <w:proofErr w:type="gramStart"/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бучающихся</w:t>
      </w:r>
      <w:proofErr w:type="gramEnd"/>
    </w:p>
    <w:p w:rsidR="00DF365D" w:rsidRPr="00DF365D" w:rsidRDefault="00DF365D" w:rsidP="002D701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2D7012" w:rsidRPr="00DF365D" w:rsidRDefault="00E5287E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.25pt;margin-top:23.8pt;width:277.1pt;height:232.2pt;z-index:251660288;mso-height-percent:200;mso-height-percent:200;mso-width-relative:margin;mso-height-relative:margin" stroked="f">
            <v:textbox style="mso-fit-shape-to-text:t">
              <w:txbxContent>
                <w:p w:rsidR="00D24BEF" w:rsidRDefault="00D24BEF" w:rsidP="002D7012">
                  <w:pPr>
                    <w:pStyle w:val="aa"/>
                    <w:rPr>
                      <w:lang w:val="ru-RU"/>
                    </w:rPr>
                  </w:pPr>
                  <w:proofErr w:type="spellStart"/>
                  <w:r>
                    <w:rPr>
                      <w:b/>
                      <w:sz w:val="22"/>
                      <w:szCs w:val="22"/>
                      <w:lang w:val="ru-RU"/>
                    </w:rPr>
                    <w:t>стовые</w:t>
                  </w:r>
                  <w:proofErr w:type="spellEnd"/>
                  <w:r>
                    <w:rPr>
                      <w:b/>
                      <w:sz w:val="22"/>
                      <w:szCs w:val="22"/>
                      <w:lang w:val="ru-RU"/>
                    </w:rPr>
                    <w:t xml:space="preserve"> задания</w:t>
                  </w:r>
                </w:p>
                <w:p w:rsidR="00D24BEF" w:rsidRDefault="00D24BEF" w:rsidP="002D7012">
                  <w:pPr>
                    <w:pStyle w:val="aa"/>
                    <w:rPr>
                      <w:sz w:val="24"/>
                      <w:lang w:val="ru-RU"/>
                    </w:rPr>
                  </w:pPr>
                  <w:r>
                    <w:rPr>
                      <w:lang w:val="ru-RU"/>
                    </w:rPr>
                    <w:t>Определите прав</w:t>
                  </w:r>
                  <w:r>
                    <w:rPr>
                      <w:noProof/>
                      <w:szCs w:val="20"/>
                      <w:lang w:val="ru-RU" w:eastAsia="ru-RU"/>
                    </w:rPr>
                    <w:drawing>
                      <wp:inline distT="0" distB="0" distL="0" distR="0" wp14:anchorId="2B5710E5" wp14:editId="462FF8A2">
                        <wp:extent cx="3190875" cy="1619250"/>
                        <wp:effectExtent l="19050" t="0" r="9525" b="0"/>
                        <wp:docPr id="16" name="Рисунок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24BEF" w:rsidRDefault="00D24BEF" w:rsidP="002D7012">
                  <w:r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proofErr w:type="spellStart"/>
                  <w:r>
                    <w:rPr>
                      <w:i/>
                    </w:rPr>
                    <w:t>Надо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выделить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общие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термины</w:t>
                  </w:r>
                  <w:proofErr w:type="spellEnd"/>
                  <w:r>
                    <w:rPr>
                      <w:i/>
                    </w:rPr>
                    <w:t xml:space="preserve"> и </w:t>
                  </w:r>
                  <w:proofErr w:type="spellStart"/>
                  <w:r>
                    <w:rPr>
                      <w:i/>
                    </w:rPr>
                    <w:t>отличительные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для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каждого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  <w10:wrap type="square"/>
          </v:shape>
        </w:pict>
      </w:r>
      <w:r w:rsidR="002D7012"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1.</w:t>
      </w:r>
      <w:r w:rsidR="002D7012"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По теме выбранной научной деятельности аспиранта: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знакомьтесь с паспортами соотве</w:t>
      </w:r>
      <w:r w:rsidRPr="00DF365D">
        <w:rPr>
          <w:rFonts w:ascii="Times New Roman" w:hAnsi="Times New Roman"/>
          <w:sz w:val="24"/>
          <w:szCs w:val="24"/>
          <w:lang w:val="ru-RU"/>
        </w:rPr>
        <w:t>т</w:t>
      </w:r>
      <w:r w:rsidRPr="00DF365D">
        <w:rPr>
          <w:rFonts w:ascii="Times New Roman" w:hAnsi="Times New Roman"/>
          <w:sz w:val="24"/>
          <w:szCs w:val="24"/>
          <w:lang w:val="ru-RU"/>
        </w:rPr>
        <w:t>ствующих научных специальностей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пределите основные проблемы научного исследования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делите аспекты рассмотрения проблемы в соответствии с паспортом научной специальности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2.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На основании паспорта научной специальности определите:</w:t>
      </w:r>
    </w:p>
    <w:p w:rsidR="002D7012" w:rsidRPr="00DF365D" w:rsidRDefault="002D7012" w:rsidP="002D701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сновные термины для использов</w:t>
      </w:r>
      <w:r w:rsidRPr="00DF365D">
        <w:rPr>
          <w:rFonts w:ascii="Times New Roman" w:hAnsi="Times New Roman"/>
          <w:sz w:val="24"/>
          <w:szCs w:val="24"/>
          <w:lang w:val="ru-RU"/>
        </w:rPr>
        <w:t>а</w:t>
      </w:r>
      <w:r w:rsidRPr="00DF365D">
        <w:rPr>
          <w:rFonts w:ascii="Times New Roman" w:hAnsi="Times New Roman"/>
          <w:sz w:val="24"/>
          <w:szCs w:val="24"/>
          <w:lang w:val="ru-RU"/>
        </w:rPr>
        <w:t>ния в научном исследовании;</w:t>
      </w:r>
    </w:p>
    <w:p w:rsidR="002D7012" w:rsidRPr="00DF365D" w:rsidRDefault="002D7012" w:rsidP="002D701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редполагаемые результаты нау</w:t>
      </w:r>
      <w:r w:rsidRPr="00DF365D">
        <w:rPr>
          <w:rFonts w:ascii="Times New Roman" w:hAnsi="Times New Roman"/>
          <w:sz w:val="24"/>
          <w:szCs w:val="24"/>
          <w:lang w:val="ru-RU"/>
        </w:rPr>
        <w:t>ч</w:t>
      </w:r>
      <w:r w:rsidRPr="00DF365D">
        <w:rPr>
          <w:rFonts w:ascii="Times New Roman" w:hAnsi="Times New Roman"/>
          <w:sz w:val="24"/>
          <w:szCs w:val="24"/>
          <w:lang w:val="ru-RU"/>
        </w:rPr>
        <w:t>ного исследования согласно перечню рек</w:t>
      </w:r>
      <w:r w:rsidRPr="00DF365D">
        <w:rPr>
          <w:rFonts w:ascii="Times New Roman" w:hAnsi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/>
          <w:sz w:val="24"/>
          <w:szCs w:val="24"/>
          <w:lang w:val="ru-RU"/>
        </w:rPr>
        <w:t>мендуемых результатов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3.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Подготовьте глоссарий терминов диссертационного исследования и представьте результаты в виде схемы, пр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веденной на рисунке. При выполнении задания 3 укажите возможные аспекты рассмотрения 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новной идеи диссертационной работы и особенности каждого аспекта. В рассмотрении должны быть учтены: название диссертации, цели и задачи исследования, терминология. 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В глоссарии перечисляются только термины. Желательно выделить общие термины, отличительные для каждого аспекта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 xml:space="preserve">Упражнение 1.4. 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Используя возможности РИНЦ, выполните: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 регистрацию в Научной электронной библиотеке и Российском индексе научного цитир</w:t>
      </w:r>
      <w:r w:rsidRPr="00DF365D">
        <w:rPr>
          <w:rFonts w:ascii="Times New Roman" w:hAnsi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/>
          <w:sz w:val="24"/>
          <w:szCs w:val="24"/>
          <w:lang w:val="ru-RU"/>
        </w:rPr>
        <w:t>вания в качестве автора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уководителя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оиск публикаций научного руководителя за последние три года и разместите в соотве</w:t>
      </w:r>
      <w:r w:rsidRPr="00DF365D">
        <w:rPr>
          <w:rFonts w:ascii="Times New Roman" w:hAnsi="Times New Roman"/>
          <w:sz w:val="24"/>
          <w:szCs w:val="24"/>
          <w:lang w:val="ru-RU"/>
        </w:rPr>
        <w:t>т</w:t>
      </w:r>
      <w:r w:rsidRPr="00DF365D">
        <w:rPr>
          <w:rFonts w:ascii="Times New Roman" w:hAnsi="Times New Roman"/>
          <w:sz w:val="24"/>
          <w:szCs w:val="24"/>
          <w:lang w:val="ru-RU"/>
        </w:rPr>
        <w:t>ствующих подборках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вод перечня </w:t>
      </w:r>
      <w:proofErr w:type="gramStart"/>
      <w:r w:rsidRPr="00DF365D">
        <w:rPr>
          <w:rFonts w:ascii="Times New Roman" w:hAnsi="Times New Roman"/>
          <w:sz w:val="24"/>
          <w:szCs w:val="24"/>
          <w:lang w:val="ru-RU"/>
        </w:rPr>
        <w:t>публикаций, ссылающихся на работы предполагаемого научного руковод</w:t>
      </w:r>
      <w:r w:rsidRPr="00DF365D">
        <w:rPr>
          <w:rFonts w:ascii="Times New Roman" w:hAnsi="Times New Roman"/>
          <w:sz w:val="24"/>
          <w:szCs w:val="24"/>
          <w:lang w:val="ru-RU"/>
        </w:rPr>
        <w:t>и</w:t>
      </w:r>
      <w:r w:rsidRPr="00DF365D">
        <w:rPr>
          <w:rFonts w:ascii="Times New Roman" w:hAnsi="Times New Roman"/>
          <w:sz w:val="24"/>
          <w:szCs w:val="24"/>
          <w:lang w:val="ru-RU"/>
        </w:rPr>
        <w:t>теля и сохраните</w:t>
      </w:r>
      <w:proofErr w:type="gramEnd"/>
      <w:r w:rsidRPr="00DF365D">
        <w:rPr>
          <w:rFonts w:ascii="Times New Roman" w:hAnsi="Times New Roman"/>
          <w:sz w:val="24"/>
          <w:szCs w:val="24"/>
          <w:lang w:val="ru-RU"/>
        </w:rPr>
        <w:t xml:space="preserve"> результат в подборке Ссылка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 xml:space="preserve">Упражнение 1.5. </w:t>
      </w:r>
      <w:proofErr w:type="gramStart"/>
      <w:r w:rsidRPr="00DF365D">
        <w:rPr>
          <w:sz w:val="24"/>
        </w:rPr>
        <w:t xml:space="preserve">Используя информационные ресурсы издательств </w:t>
      </w:r>
      <w:proofErr w:type="spellStart"/>
      <w:r w:rsidRPr="00DF365D">
        <w:rPr>
          <w:i/>
          <w:sz w:val="24"/>
        </w:rPr>
        <w:t>Springer</w:t>
      </w:r>
      <w:proofErr w:type="spellEnd"/>
      <w:r w:rsidRPr="00DF365D">
        <w:rPr>
          <w:i/>
          <w:sz w:val="24"/>
        </w:rPr>
        <w:t xml:space="preserve"> </w:t>
      </w:r>
      <w:r w:rsidRPr="00DF365D">
        <w:rPr>
          <w:sz w:val="24"/>
        </w:rPr>
        <w:t>(</w:t>
      </w:r>
      <w:proofErr w:type="spellStart"/>
      <w:r w:rsidRPr="00DF365D">
        <w:rPr>
          <w:sz w:val="24"/>
        </w:rPr>
        <w:t>www</w:t>
      </w:r>
      <w:proofErr w:type="spellEnd"/>
      <w:r w:rsidRPr="00DF365D">
        <w:rPr>
          <w:sz w:val="24"/>
        </w:rPr>
        <w:t>.</w:t>
      </w:r>
      <w:r w:rsidRPr="00DF365D">
        <w:rPr>
          <w:sz w:val="24"/>
          <w:lang w:val="en-US"/>
        </w:rPr>
        <w:t>springer</w:t>
      </w:r>
      <w:r w:rsidRPr="00DF365D">
        <w:rPr>
          <w:sz w:val="24"/>
        </w:rPr>
        <w:t>.</w:t>
      </w:r>
      <w:r w:rsidRPr="00DF365D">
        <w:rPr>
          <w:sz w:val="24"/>
          <w:lang w:val="en-US"/>
        </w:rPr>
        <w:t>com</w:t>
      </w:r>
      <w:r w:rsidRPr="00DF365D">
        <w:rPr>
          <w:sz w:val="24"/>
        </w:rPr>
        <w:t xml:space="preserve">) или </w:t>
      </w:r>
      <w:r w:rsidRPr="00DF365D">
        <w:rPr>
          <w:i/>
          <w:sz w:val="24"/>
          <w:lang w:val="en-US"/>
        </w:rPr>
        <w:t>Elsevier</w:t>
      </w:r>
      <w:r w:rsidRPr="00DF365D">
        <w:rPr>
          <w:i/>
          <w:sz w:val="24"/>
        </w:rPr>
        <w:t xml:space="preserve"> </w:t>
      </w:r>
      <w:r w:rsidRPr="00DF365D">
        <w:rPr>
          <w:sz w:val="24"/>
        </w:rPr>
        <w:t>(</w:t>
      </w:r>
      <w:r w:rsidRPr="00DF365D">
        <w:rPr>
          <w:sz w:val="24"/>
          <w:lang w:val="en-US"/>
        </w:rPr>
        <w:t>www</w:t>
      </w:r>
      <w:r w:rsidRPr="00DF365D">
        <w:rPr>
          <w:sz w:val="24"/>
        </w:rPr>
        <w:t>.</w:t>
      </w:r>
      <w:proofErr w:type="gramEnd"/>
      <w:r w:rsidRPr="00DF365D">
        <w:rPr>
          <w:sz w:val="24"/>
        </w:rPr>
        <w:t xml:space="preserve"> </w:t>
      </w:r>
      <w:proofErr w:type="spellStart"/>
      <w:proofErr w:type="gramStart"/>
      <w:r w:rsidRPr="00DF365D">
        <w:rPr>
          <w:sz w:val="24"/>
        </w:rPr>
        <w:t>Elsevier</w:t>
      </w:r>
      <w:proofErr w:type="spellEnd"/>
      <w:r w:rsidRPr="00DF365D">
        <w:rPr>
          <w:sz w:val="24"/>
        </w:rPr>
        <w:t>.</w:t>
      </w:r>
      <w:r w:rsidRPr="00DF365D">
        <w:rPr>
          <w:sz w:val="24"/>
          <w:lang w:val="en-US"/>
        </w:rPr>
        <w:t>com</w:t>
      </w:r>
      <w:r w:rsidRPr="00DF365D">
        <w:rPr>
          <w:sz w:val="24"/>
        </w:rPr>
        <w:t>):</w:t>
      </w:r>
      <w:proofErr w:type="gramEnd"/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осуществите  поиск журналов, соответствующих теме научного исследования, со значениями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импакт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>-фактора до 0,2; 0,5; 1,0 и более 1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пределите квартиль каждого журнала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Word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 xml:space="preserve"> и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LaTeX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>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изучите структуру найденных шаблонов.</w:t>
      </w:r>
    </w:p>
    <w:p w:rsidR="002D7012" w:rsidRPr="00DF365D" w:rsidRDefault="002D7012" w:rsidP="002D7012">
      <w:pPr>
        <w:pStyle w:val="3"/>
        <w:tabs>
          <w:tab w:val="center" w:pos="5177"/>
          <w:tab w:val="left" w:pos="6568"/>
        </w:tabs>
        <w:spacing w:before="0" w:after="0"/>
        <w:jc w:val="left"/>
        <w:rPr>
          <w:rFonts w:cs="Times New Roman"/>
          <w:sz w:val="24"/>
          <w:szCs w:val="24"/>
        </w:rPr>
      </w:pPr>
      <w:r w:rsidRPr="00DF365D">
        <w:rPr>
          <w:rFonts w:cs="Times New Roman"/>
          <w:b/>
          <w:i w:val="0"/>
          <w:sz w:val="24"/>
          <w:szCs w:val="24"/>
        </w:rPr>
        <w:tab/>
      </w:r>
      <w:r w:rsidR="00E5287E">
        <w:rPr>
          <w:sz w:val="24"/>
          <w:szCs w:val="24"/>
        </w:rPr>
        <w:pict>
          <v:rect id="Номер слайда 3" o:spid="_x0000_s1028" style="position:absolute;margin-left:462.2pt;margin-top:417.6pt;width:168pt;height:28.75pt;z-index:25166131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shapetype="t"/>
            <v:textbox>
              <w:txbxContent>
                <w:p w:rsidR="00D24BEF" w:rsidRDefault="00D24BEF" w:rsidP="002D7012"/>
                <w:p w:rsidR="00D24BEF" w:rsidRDefault="00D24BEF" w:rsidP="002D7012">
                  <w:pPr>
                    <w:pStyle w:val="1"/>
                    <w:rPr>
                      <w:rStyle w:val="FontStyle15"/>
                      <w:b/>
                      <w:i/>
                      <w:color w:val="C00000"/>
                      <w:szCs w:val="24"/>
                    </w:rPr>
                  </w:pPr>
                </w:p>
              </w:txbxContent>
            </v:textbox>
          </v:rect>
        </w:pict>
      </w:r>
      <w:bookmarkStart w:id="0" w:name="_Toc501613068"/>
      <w:r w:rsidRPr="00DF365D">
        <w:rPr>
          <w:rFonts w:cs="Times New Roman"/>
          <w:b/>
          <w:i w:val="0"/>
          <w:sz w:val="24"/>
          <w:szCs w:val="24"/>
        </w:rPr>
        <w:t xml:space="preserve"> Тестовые задания</w:t>
      </w:r>
      <w:bookmarkEnd w:id="0"/>
      <w:r w:rsidRPr="00DF365D">
        <w:rPr>
          <w:rFonts w:cs="Times New Roman"/>
          <w:b/>
          <w:i w:val="0"/>
          <w:sz w:val="24"/>
          <w:szCs w:val="24"/>
        </w:rPr>
        <w:t>№1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Определите правильные ответы на вопросы, приведенные в таблице.</w:t>
      </w:r>
    </w:p>
    <w:tbl>
      <w:tblPr>
        <w:tblW w:w="10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9"/>
        <w:gridCol w:w="5391"/>
      </w:tblGrid>
      <w:tr w:rsidR="002D7012" w:rsidRPr="002D7012" w:rsidTr="002D7012">
        <w:trPr>
          <w:tblHeader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№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Вопрос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Ответы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, для какого понятия приведен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. – это область теоретического или пр</w:t>
            </w:r>
            <w:r w:rsidRPr="00DF365D">
              <w:rPr>
                <w:rFonts w:ascii="Times New Roman" w:hAnsi="Times New Roman" w:cs="Times New Roman"/>
                <w:lang w:val="ru-RU"/>
              </w:rPr>
              <w:t>и</w:t>
            </w:r>
            <w:r w:rsidRPr="00DF365D">
              <w:rPr>
                <w:rFonts w:ascii="Times New Roman" w:hAnsi="Times New Roman" w:cs="Times New Roman"/>
                <w:lang w:val="ru-RU"/>
              </w:rPr>
              <w:t>кладного исследования, направленная на п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лучение новых знаний об объектах, процессах или явлениях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нау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научная специальность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аспорт научной специальност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нау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еятельность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 два рекомендуемых результата научной деятельности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метод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оход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хе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дея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В синергетическом объединении моделир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ния и философской рефлексии рождаетс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системный анализ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квантовая физи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илософская математи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лиометрия</w:t>
            </w:r>
            <w:proofErr w:type="spellEnd"/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Укажите правильный порядок элементов  в цепочке получения научной информации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исследование, результат, фак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сследование, факт, результа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акт, исследование, результа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результат, факт, исследование, информация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му виду информации относится нау</w:t>
            </w:r>
            <w:r w:rsidRPr="00DF365D">
              <w:rPr>
                <w:rFonts w:ascii="Times New Roman" w:hAnsi="Times New Roman" w:cs="Times New Roman"/>
                <w:lang w:val="ru-RU"/>
              </w:rPr>
              <w:t>ч</w:t>
            </w:r>
            <w:r w:rsidRPr="00DF365D">
              <w:rPr>
                <w:rFonts w:ascii="Times New Roman" w:hAnsi="Times New Roman" w:cs="Times New Roman"/>
                <w:lang w:val="ru-RU"/>
              </w:rPr>
              <w:t>ная статья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торичному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ервичному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му виду информации относится отчет по НИОКР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торичному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ервичному</w:t>
            </w:r>
            <w:proofErr w:type="spellEnd"/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ется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девятиэкранная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 xml:space="preserve"> схема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ются </w:t>
            </w:r>
            <w:r w:rsidRPr="00DF365D">
              <w:rPr>
                <w:rFonts w:ascii="Times New Roman" w:hAnsi="Times New Roman" w:cs="Times New Roman"/>
              </w:rPr>
              <w:t>IDEF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диараммы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ется древовидная схема классификации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  <w:r w:rsidRPr="00DF365D">
              <w:rPr>
                <w:rFonts w:eastAsia="+mn-ea"/>
                <w:bCs/>
                <w:kern w:val="24"/>
                <w:sz w:val="22"/>
                <w:szCs w:val="22"/>
                <w:lang w:eastAsia="en-US"/>
              </w:rPr>
              <w:t>освещают результаты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 те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ретического поиска и объясняют закономе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р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ности изучаемых объектов, явлений и пр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цессов</w:t>
            </w:r>
            <w:r w:rsidRPr="00DF365D">
              <w:rPr>
                <w:sz w:val="22"/>
                <w:szCs w:val="22"/>
                <w:lang w:eastAsia="en-US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прак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rFonts w:eastAsia="+mn-ea"/>
                <w:kern w:val="24"/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представлены научные эксперименты и опыт внедрения результатов научных исследов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а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ний</w:t>
            </w:r>
            <w:r w:rsidRPr="00DF365D">
              <w:rPr>
                <w:sz w:val="22"/>
                <w:szCs w:val="22"/>
                <w:lang w:eastAsia="en-US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>научно-практическа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rFonts w:eastAsia="+mn-ea"/>
                <w:kern w:val="24"/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  <w:r w:rsidRPr="00DF365D">
              <w:rPr>
                <w:rFonts w:eastAsia="+mn-ea"/>
                <w:bCs/>
                <w:kern w:val="24"/>
                <w:sz w:val="22"/>
                <w:szCs w:val="22"/>
                <w:lang w:eastAsia="en-US"/>
              </w:rPr>
              <w:t>представлены результаты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 критического анализа объектов, процессов, методов, инструментов, позволяющих д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стигнуть решения научных или прикладных задач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прак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Отношение числа ссылок, которые получил журнал в текущем году на статьи, опублик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нные в этом журнале за предыдущие годы, к числу статей, опубликованных в этом жу</w:t>
            </w:r>
            <w:r w:rsidRPr="00DF365D">
              <w:rPr>
                <w:rFonts w:ascii="Times New Roman" w:hAnsi="Times New Roman" w:cs="Times New Roman"/>
                <w:lang w:val="ru-RU"/>
              </w:rPr>
              <w:t>р</w:t>
            </w:r>
            <w:r w:rsidRPr="00DF365D">
              <w:rPr>
                <w:rFonts w:ascii="Times New Roman" w:hAnsi="Times New Roman" w:cs="Times New Roman"/>
                <w:lang w:val="ru-RU"/>
              </w:rPr>
              <w:t>нале за этот же период, – это …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индекс Хирш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ндекс оперативност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импакт-фактор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В сокращении </w:t>
            </w:r>
            <w:r w:rsidRPr="00DF365D">
              <w:rPr>
                <w:rFonts w:ascii="Times New Roman" w:hAnsi="Times New Roman" w:cs="Times New Roman"/>
                <w:i/>
              </w:rPr>
              <w:t>IMRAD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буква </w:t>
            </w:r>
            <w:r w:rsidRPr="00DF365D">
              <w:rPr>
                <w:rFonts w:ascii="Times New Roman" w:hAnsi="Times New Roman" w:cs="Times New Roman"/>
                <w:i/>
              </w:rPr>
              <w:t>R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обозначает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r w:rsidRPr="00DF365D">
              <w:rPr>
                <w:rFonts w:ascii="Times New Roman" w:hAnsi="Times New Roman" w:cs="Times New Roman"/>
                <w:i/>
              </w:rPr>
              <w:t>Reference</w:t>
            </w:r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r w:rsidRPr="00DF365D">
              <w:rPr>
                <w:rFonts w:ascii="Times New Roman" w:hAnsi="Times New Roman" w:cs="Times New Roman"/>
                <w:i/>
              </w:rPr>
              <w:t>Result</w:t>
            </w:r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 xml:space="preserve">3) </w:t>
            </w:r>
            <w:r w:rsidRPr="00DF365D">
              <w:rPr>
                <w:rFonts w:ascii="Times New Roman" w:hAnsi="Times New Roman" w:cs="Times New Roman"/>
                <w:i/>
              </w:rPr>
              <w:t>Return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15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Коллекция </w:t>
            </w:r>
            <w:proofErr w:type="spellStart"/>
            <w:r w:rsidRPr="00DF365D">
              <w:rPr>
                <w:rFonts w:ascii="Times New Roman" w:hAnsi="Times New Roman" w:cs="Times New Roman"/>
              </w:rPr>
              <w:t>Emergng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</w:rPr>
              <w:t>Sources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является одним из компонентов 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РИНЦ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Scopus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Web of Science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ех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истем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ндексации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Наибольшие значения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импакт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-фактора в группе имеют журналы, которые принадл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жат квартилю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Q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Q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ем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вартилям</w:t>
            </w:r>
            <w:proofErr w:type="spellEnd"/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 наиболее эффективную технологию верстки научных текстов авторами научных статей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1) на основе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описания правил форматирования эл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ментов текста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спользование заранее подготовленных шаблон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одготовка документа без элементов верстки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соотношение размера рисунка и ш</w:t>
            </w:r>
            <w:r w:rsidRPr="00DF365D">
              <w:rPr>
                <w:rFonts w:ascii="Times New Roman" w:hAnsi="Times New Roman" w:cs="Times New Roman"/>
                <w:lang w:val="ru-RU"/>
              </w:rPr>
              <w:t>и</w:t>
            </w:r>
            <w:r w:rsidRPr="00DF365D">
              <w:rPr>
                <w:rFonts w:ascii="Times New Roman" w:hAnsi="Times New Roman" w:cs="Times New Roman"/>
                <w:lang w:val="ru-RU"/>
              </w:rPr>
              <w:t>рины станицы устанавливает фрагмент кода:</w:t>
            </w:r>
          </w:p>
          <w:p w:rsidR="002D7012" w:rsidRPr="00DF365D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  <w:color w:val="0000CC"/>
              </w:rPr>
              <w:t>\</w:t>
            </w:r>
            <w:r w:rsidRPr="00DF365D">
              <w:rPr>
                <w:rFonts w:ascii="Times New Roman" w:hAnsi="Times New Roman" w:cs="Times New Roman"/>
                <w:b/>
                <w:color w:val="0000CC"/>
              </w:rPr>
              <w:t>begin</w:t>
            </w:r>
            <w:r w:rsidRPr="00DF365D">
              <w:rPr>
                <w:rFonts w:ascii="Times New Roman" w:hAnsi="Times New Roman" w:cs="Times New Roman"/>
                <w:color w:val="000000"/>
              </w:rPr>
              <w:t>{figure*}</w:t>
            </w:r>
          </w:p>
          <w:p w:rsidR="002D7012" w:rsidRPr="00DF365D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  <w:color w:val="800000"/>
              </w:rPr>
              <w:t>\</w:t>
            </w:r>
            <w:proofErr w:type="spellStart"/>
            <w:r w:rsidRPr="00DF365D">
              <w:rPr>
                <w:rFonts w:ascii="Times New Roman" w:hAnsi="Times New Roman" w:cs="Times New Roman"/>
                <w:color w:val="800000"/>
              </w:rPr>
              <w:t>includegraphics</w:t>
            </w:r>
            <w:proofErr w:type="spellEnd"/>
            <w:r w:rsidRPr="00DF365D">
              <w:rPr>
                <w:rFonts w:ascii="Times New Roman" w:hAnsi="Times New Roman" w:cs="Times New Roman"/>
                <w:color w:val="000000"/>
              </w:rPr>
              <w:t>[width=0.75</w:t>
            </w:r>
            <w:r w:rsidRPr="00DF365D">
              <w:rPr>
                <w:rFonts w:ascii="Times New Roman" w:hAnsi="Times New Roman" w:cs="Times New Roman"/>
                <w:color w:val="800000"/>
              </w:rPr>
              <w:t>\</w:t>
            </w:r>
            <w:r w:rsidRPr="00DF365D">
              <w:rPr>
                <w:rFonts w:ascii="Times New Roman" w:hAnsi="Times New Roman" w:cs="Times New Roman"/>
                <w:color w:val="800000"/>
              </w:rPr>
              <w:br/>
            </w:r>
            <w:proofErr w:type="spellStart"/>
            <w:r w:rsidRPr="00DF365D">
              <w:rPr>
                <w:rFonts w:ascii="Times New Roman" w:hAnsi="Times New Roman" w:cs="Times New Roman"/>
                <w:color w:val="800000"/>
              </w:rPr>
              <w:t>textwidth</w:t>
            </w:r>
            <w:proofErr w:type="spellEnd"/>
            <w:r w:rsidRPr="00DF365D">
              <w:rPr>
                <w:rFonts w:ascii="Times New Roman" w:hAnsi="Times New Roman" w:cs="Times New Roman"/>
                <w:color w:val="000000"/>
              </w:rPr>
              <w:t>]{</w:t>
            </w:r>
            <w:r w:rsidRPr="00DF365D">
              <w:rPr>
                <w:rFonts w:ascii="Times New Roman" w:hAnsi="Times New Roman" w:cs="Times New Roman"/>
              </w:rPr>
              <w:t>Fig4.png</w:t>
            </w:r>
            <w:r w:rsidRPr="00DF365D">
              <w:rPr>
                <w:rFonts w:ascii="Times New Roman" w:hAnsi="Times New Roman" w:cs="Times New Roman"/>
                <w:color w:val="000000"/>
              </w:rPr>
              <w:t>}</w:t>
            </w:r>
          </w:p>
          <w:p w:rsidR="002D7012" w:rsidRPr="00DF365D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  <w:color w:val="800000"/>
              </w:rPr>
              <w:t>\caption</w:t>
            </w:r>
            <w:r w:rsidRPr="00DF365D">
              <w:rPr>
                <w:rFonts w:ascii="Times New Roman" w:hAnsi="Times New Roman" w:cs="Times New Roman"/>
                <w:color w:val="000000"/>
              </w:rPr>
              <w:t>{Scheme of placement of support rol</w:t>
            </w:r>
            <w:r w:rsidRPr="00DF365D">
              <w:rPr>
                <w:rFonts w:ascii="Times New Roman" w:hAnsi="Times New Roman" w:cs="Times New Roman"/>
                <w:color w:val="000000"/>
              </w:rPr>
              <w:t>l</w:t>
            </w:r>
            <w:r w:rsidRPr="00DF365D">
              <w:rPr>
                <w:rFonts w:ascii="Times New Roman" w:hAnsi="Times New Roman" w:cs="Times New Roman"/>
                <w:color w:val="000000"/>
              </w:rPr>
              <w:t>ers}</w:t>
            </w:r>
          </w:p>
          <w:p w:rsidR="002D7012" w:rsidRPr="00DF365D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  <w:b/>
                <w:bCs/>
                <w:color w:val="0000CC"/>
              </w:rPr>
              <w:t>\label{fig:2}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DF365D">
              <w:rPr>
                <w:rFonts w:ascii="Times New Roman" w:hAnsi="Times New Roman" w:cs="Times New Roman"/>
                <w:color w:val="0000CC"/>
              </w:rPr>
              <w:t>\end</w:t>
            </w:r>
            <w:r w:rsidRPr="00DF365D">
              <w:rPr>
                <w:rFonts w:ascii="Times New Roman" w:hAnsi="Times New Roman" w:cs="Times New Roman"/>
                <w:color w:val="000000"/>
              </w:rPr>
              <w:t>{</w:t>
            </w:r>
            <w:r w:rsidRPr="00DF365D">
              <w:rPr>
                <w:rFonts w:ascii="Times New Roman" w:hAnsi="Times New Roman" w:cs="Times New Roman"/>
                <w:color w:val="000000"/>
                <w:u w:val="single"/>
              </w:rPr>
              <w:t>figure*</w:t>
            </w:r>
            <w:r w:rsidRPr="00DF365D">
              <w:rPr>
                <w:rFonts w:ascii="Times New Roman" w:hAnsi="Times New Roman" w:cs="Times New Roman"/>
                <w:color w:val="000000"/>
              </w:rPr>
              <w:t>}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0,75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1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color w:val="606060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тип документа определяет команда</w:t>
            </w:r>
            <w:r w:rsidRPr="00DF365D">
              <w:rPr>
                <w:rFonts w:ascii="Times New Roman" w:hAnsi="Times New Roman" w:cs="Times New Roman"/>
                <w:highlight w:val="yellow"/>
                <w:lang w:val="ru-RU"/>
              </w:rPr>
              <w:t>: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  <w:color w:val="800000"/>
                <w:lang w:val="ru-RU"/>
              </w:rPr>
              <w:t>\</w:t>
            </w:r>
            <w:proofErr w:type="spellStart"/>
            <w:r w:rsidRPr="00DF365D">
              <w:rPr>
                <w:rFonts w:ascii="Times New Roman" w:hAnsi="Times New Roman" w:cs="Times New Roman"/>
                <w:color w:val="800000"/>
              </w:rPr>
              <w:t>documentclass</w:t>
            </w:r>
            <w:proofErr w:type="spellEnd"/>
            <w:r w:rsidRPr="00DF365D">
              <w:rPr>
                <w:rFonts w:ascii="Times New Roman" w:hAnsi="Times New Roman" w:cs="Times New Roman"/>
                <w:color w:val="000000"/>
                <w:lang w:val="ru-RU"/>
              </w:rPr>
              <w:t>{</w:t>
            </w:r>
            <w:r w:rsidRPr="00DF365D">
              <w:rPr>
                <w:rFonts w:ascii="Times New Roman" w:hAnsi="Times New Roman" w:cs="Times New Roman"/>
                <w:color w:val="000000"/>
              </w:rPr>
              <w:t>article</w:t>
            </w:r>
            <w:r w:rsidRPr="00DF365D">
              <w:rPr>
                <w:rFonts w:ascii="Times New Roman" w:hAnsi="Times New Roman" w:cs="Times New Roman"/>
                <w:color w:val="000000"/>
                <w:lang w:val="ru-RU"/>
              </w:rPr>
              <w:t>}</w:t>
            </w:r>
            <w:proofErr w:type="gramStart"/>
            <w:r w:rsidRPr="00DF365D">
              <w:rPr>
                <w:rFonts w:ascii="Times New Roman" w:hAnsi="Times New Roman" w:cs="Times New Roman"/>
                <w:color w:val="000000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  <w:color w:val="FF0000"/>
                <w:lang w:val="ru-RU"/>
              </w:rPr>
              <w:t>?</w:t>
            </w:r>
            <w:proofErr w:type="gramEnd"/>
            <w:r w:rsidRPr="00DF365D">
              <w:rPr>
                <w:rFonts w:ascii="Times New Roman" w:hAnsi="Times New Roman" w:cs="Times New Roman"/>
                <w:color w:val="FF0000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  <w:color w:val="000000"/>
                <w:lang w:val="ru-RU"/>
              </w:rPr>
              <w:t xml:space="preserve">    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книг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журнал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аучная стать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текст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их операций необходимо подключ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ние модуля</w:t>
            </w:r>
          </w:p>
          <w:p w:rsidR="002D7012" w:rsidRPr="00DF365D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  <w:color w:val="800000"/>
              </w:rPr>
              <w:t>\</w:t>
            </w:r>
            <w:proofErr w:type="spellStart"/>
            <w:proofErr w:type="gramStart"/>
            <w:r w:rsidRPr="00DF365D">
              <w:rPr>
                <w:rFonts w:ascii="Times New Roman" w:hAnsi="Times New Roman" w:cs="Times New Roman"/>
                <w:color w:val="800000"/>
              </w:rPr>
              <w:t>usepackage</w:t>
            </w:r>
            <w:proofErr w:type="spellEnd"/>
            <w:r w:rsidRPr="00DF365D">
              <w:rPr>
                <w:rFonts w:ascii="Times New Roman" w:hAnsi="Times New Roman" w:cs="Times New Roman"/>
                <w:color w:val="000000"/>
              </w:rPr>
              <w:t>{</w:t>
            </w:r>
            <w:proofErr w:type="spellStart"/>
            <w:proofErr w:type="gramEnd"/>
            <w:r w:rsidRPr="00DF365D">
              <w:rPr>
                <w:rFonts w:ascii="Times New Roman" w:hAnsi="Times New Roman" w:cs="Times New Roman"/>
                <w:color w:val="000000"/>
                <w:u w:val="single"/>
              </w:rPr>
              <w:t>multirow</w:t>
            </w:r>
            <w:proofErr w:type="spellEnd"/>
            <w:r w:rsidRPr="00DF365D">
              <w:rPr>
                <w:rFonts w:ascii="Times New Roman" w:hAnsi="Times New Roman" w:cs="Times New Roman"/>
                <w:color w:val="000000"/>
              </w:rPr>
              <w:t>}</w:t>
            </w:r>
            <w:r w:rsidRPr="00DF365D">
              <w:rPr>
                <w:rFonts w:ascii="Times New Roman" w:hAnsi="Times New Roman" w:cs="Times New Roman"/>
                <w:highlight w:val="yellow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1) построение любой таблицы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построение таблицы при объединении столбц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остроение таблицы при объединении строк</w:t>
            </w:r>
          </w:p>
        </w:tc>
      </w:tr>
      <w:tr w:rsidR="002D7012" w:rsidRPr="00A848CE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количество публикаций должен иметь ученый для получения ученого звания пр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фессора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не менее 50 любых публикац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не менее 50 научных публикац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е менее 50 публикаций по научной специальности</w:t>
            </w:r>
          </w:p>
        </w:tc>
      </w:tr>
    </w:tbl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b/>
        </w:rPr>
      </w:pPr>
      <w:r w:rsidRPr="00DF365D">
        <w:rPr>
          <w:rFonts w:ascii="Times New Roman" w:hAnsi="Times New Roman" w:cs="Times New Roman"/>
          <w:b/>
          <w:lang w:val="ru-RU"/>
        </w:rPr>
        <w:t xml:space="preserve">                                </w:t>
      </w:r>
      <w:proofErr w:type="spellStart"/>
      <w:r w:rsidRPr="00DF365D">
        <w:rPr>
          <w:rFonts w:ascii="Times New Roman" w:hAnsi="Times New Roman" w:cs="Times New Roman"/>
          <w:b/>
        </w:rPr>
        <w:t>Ключ</w:t>
      </w:r>
      <w:proofErr w:type="spellEnd"/>
      <w:r w:rsidRPr="00DF365D">
        <w:rPr>
          <w:rFonts w:ascii="Times New Roman" w:hAnsi="Times New Roman" w:cs="Times New Roman"/>
          <w:b/>
        </w:rPr>
        <w:t xml:space="preserve"> к </w:t>
      </w:r>
      <w:proofErr w:type="spellStart"/>
      <w:r w:rsidRPr="00DF365D">
        <w:rPr>
          <w:rFonts w:ascii="Times New Roman" w:hAnsi="Times New Roman" w:cs="Times New Roman"/>
          <w:b/>
        </w:rPr>
        <w:t>тестовы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  <w:proofErr w:type="spellStart"/>
      <w:r w:rsidRPr="00DF365D">
        <w:rPr>
          <w:rFonts w:ascii="Times New Roman" w:hAnsi="Times New Roman" w:cs="Times New Roman"/>
          <w:b/>
        </w:rPr>
        <w:t>задания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2D7012" w:rsidRPr="00DF365D" w:rsidTr="002D7012">
        <w:trPr>
          <w:jc w:val="center"/>
        </w:trPr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, 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</w:tbl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 xml:space="preserve">Упражнение 2.1. </w:t>
      </w:r>
      <w:r w:rsidRPr="00DF365D">
        <w:rPr>
          <w:sz w:val="24"/>
        </w:rPr>
        <w:t>Выполните построение пузырьковой диаграммы для данных для заранее опред</w:t>
      </w:r>
      <w:r w:rsidRPr="00DF365D">
        <w:rPr>
          <w:sz w:val="24"/>
        </w:rPr>
        <w:t>е</w:t>
      </w:r>
      <w:r w:rsidRPr="00DF365D">
        <w:rPr>
          <w:sz w:val="24"/>
        </w:rPr>
        <w:t>ленной цели</w:t>
      </w:r>
      <w:r w:rsidRPr="00DF365D">
        <w:rPr>
          <w:color w:val="FF0000"/>
          <w:sz w:val="24"/>
        </w:rPr>
        <w:t xml:space="preserve">. </w:t>
      </w:r>
      <w:r w:rsidRPr="00DF365D">
        <w:rPr>
          <w:sz w:val="24"/>
        </w:rPr>
        <w:t>Выполните ее представление для научного журнала (диссертации) и презентации к устному докладу, используя цветовое форматирование диаграммы.</w:t>
      </w:r>
    </w:p>
    <w:p w:rsidR="002D7012" w:rsidRPr="00DF365D" w:rsidRDefault="002D7012" w:rsidP="002D7012">
      <w:pPr>
        <w:pStyle w:val="00"/>
        <w:rPr>
          <w:b/>
          <w:sz w:val="24"/>
        </w:rPr>
      </w:pPr>
      <w:r w:rsidRPr="00DF365D">
        <w:rPr>
          <w:b/>
          <w:sz w:val="24"/>
        </w:rPr>
        <w:t xml:space="preserve">Упражнение 2.2.  </w:t>
      </w:r>
      <w:r w:rsidRPr="00DF365D">
        <w:rPr>
          <w:sz w:val="24"/>
        </w:rPr>
        <w:t>Выполните подготовку статистических данных в динамике или пространстве, используя официальные источники</w:t>
      </w:r>
      <w:r w:rsidRPr="00DF365D">
        <w:rPr>
          <w:rStyle w:val="ab"/>
          <w:sz w:val="24"/>
        </w:rPr>
        <w:footnoteReference w:id="1"/>
      </w:r>
      <w:r w:rsidRPr="00DF365D">
        <w:rPr>
          <w:sz w:val="24"/>
        </w:rPr>
        <w:t>, соответствующие предполагаемой теме диссертационного и</w:t>
      </w:r>
      <w:r w:rsidRPr="00DF365D">
        <w:rPr>
          <w:sz w:val="24"/>
        </w:rPr>
        <w:t>с</w:t>
      </w:r>
      <w:r w:rsidRPr="00DF365D">
        <w:rPr>
          <w:sz w:val="24"/>
        </w:rPr>
        <w:t>следования. Объем выборки должен со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>Упражнение 2.7.</w:t>
      </w:r>
      <w:r w:rsidRPr="00DF365D">
        <w:rPr>
          <w:sz w:val="24"/>
        </w:rPr>
        <w:t xml:space="preserve"> Для выбранных исходных данных (см. упражнение 2.2) постройте диаграммы, образцы которых приведены на рис. 2–4 [37, 38].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lastRenderedPageBreak/>
        <w:drawing>
          <wp:inline distT="0" distB="0" distL="0" distR="0" wp14:anchorId="2AD2D626" wp14:editId="756E3197">
            <wp:extent cx="2733675" cy="18764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а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1F715A21" wp14:editId="5A9B6998">
            <wp:extent cx="2571750" cy="1885950"/>
            <wp:effectExtent l="1905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2.</w:t>
      </w:r>
      <w:r w:rsidRPr="00DF365D">
        <w:rPr>
          <w:i w:val="0"/>
          <w:sz w:val="24"/>
          <w:lang w:val="ru-RU"/>
        </w:rPr>
        <w:t xml:space="preserve"> Двумерные диаграммы:</w:t>
      </w:r>
      <w:r w:rsidRPr="00DF365D">
        <w:rPr>
          <w:sz w:val="24"/>
          <w:lang w:val="ru-RU"/>
        </w:rPr>
        <w:t xml:space="preserve"> а – </w:t>
      </w:r>
      <w:r w:rsidRPr="00DF365D">
        <w:rPr>
          <w:i w:val="0"/>
          <w:sz w:val="24"/>
          <w:lang w:val="ru-RU"/>
        </w:rPr>
        <w:t>столбчатая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гистограмма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При построении диаграмм можно использовать данные из приведенных примеров или данные, п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лученные в ходе проведения диссертационного исследова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8. </w:t>
      </w:r>
      <w:r w:rsidRPr="00DF365D">
        <w:rPr>
          <w:sz w:val="24"/>
        </w:rPr>
        <w:t xml:space="preserve">Изучите состав каждой категории и готовых шаблонов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 Определить, какие из катего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drawing>
          <wp:inline distT="0" distB="0" distL="0" distR="0" wp14:anchorId="172EE29C" wp14:editId="7CB82DD8">
            <wp:extent cx="2066925" cy="2085975"/>
            <wp:effectExtent l="1905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69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а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40C3B9FE" wp14:editId="2FC32F4C">
            <wp:extent cx="2762250" cy="2057400"/>
            <wp:effectExtent l="19050" t="0" r="0" b="0"/>
            <wp:docPr id="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622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3.</w:t>
      </w:r>
      <w:r w:rsidRPr="00DF365D">
        <w:rPr>
          <w:i w:val="0"/>
          <w:sz w:val="24"/>
          <w:lang w:val="ru-RU"/>
        </w:rPr>
        <w:t xml:space="preserve"> Трехмерные диаграммы:</w:t>
      </w:r>
      <w:r w:rsidRPr="00DF365D">
        <w:rPr>
          <w:sz w:val="24"/>
          <w:lang w:val="ru-RU"/>
        </w:rPr>
        <w:t xml:space="preserve"> а – </w:t>
      </w:r>
      <w:r w:rsidRPr="00DF365D">
        <w:rPr>
          <w:i w:val="0"/>
          <w:sz w:val="24"/>
          <w:lang w:val="ru-RU"/>
        </w:rPr>
        <w:t>поверхность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картограмма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drawing>
          <wp:inline distT="0" distB="0" distL="0" distR="0" wp14:anchorId="6DFA5145" wp14:editId="370CBC07">
            <wp:extent cx="2085975" cy="2066925"/>
            <wp:effectExtent l="19050" t="0" r="9525" b="0"/>
            <wp:docPr id="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 xml:space="preserve">а 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7E962B09" wp14:editId="61FDF7F2">
            <wp:extent cx="2657475" cy="1990725"/>
            <wp:effectExtent l="19050" t="0" r="9525" b="0"/>
            <wp:docPr id="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4.</w:t>
      </w:r>
      <w:r w:rsidRPr="00DF365D">
        <w:rPr>
          <w:i w:val="0"/>
          <w:sz w:val="24"/>
          <w:lang w:val="ru-RU"/>
        </w:rPr>
        <w:t xml:space="preserve"> Многомерные диаграммы:</w:t>
      </w:r>
      <w:r w:rsidRPr="00DF365D">
        <w:rPr>
          <w:sz w:val="24"/>
          <w:lang w:val="ru-RU"/>
        </w:rPr>
        <w:t xml:space="preserve"> а – </w:t>
      </w:r>
      <w:proofErr w:type="spellStart"/>
      <w:r w:rsidRPr="00DF365D">
        <w:rPr>
          <w:i w:val="0"/>
          <w:sz w:val="24"/>
          <w:lang w:val="ru-RU"/>
        </w:rPr>
        <w:t>пиктографики</w:t>
      </w:r>
      <w:proofErr w:type="spellEnd"/>
      <w:r w:rsidRPr="00DF365D">
        <w:rPr>
          <w:i w:val="0"/>
          <w:sz w:val="24"/>
          <w:lang w:val="ru-RU"/>
        </w:rPr>
        <w:t>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матричный график</w:t>
      </w:r>
      <w:r w:rsidRPr="00DF365D">
        <w:rPr>
          <w:sz w:val="24"/>
          <w:lang w:val="ru-RU"/>
        </w:rPr>
        <w:t xml:space="preserve"> 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9. </w:t>
      </w:r>
      <w:r w:rsidRPr="00DF365D">
        <w:rPr>
          <w:sz w:val="24"/>
        </w:rPr>
        <w:t xml:space="preserve">Создайте схему, изображенную на рис. 5, средствами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</w:t>
      </w:r>
      <w:r w:rsidRPr="00DF365D">
        <w:rPr>
          <w:i/>
          <w:sz w:val="24"/>
        </w:rPr>
        <w:t xml:space="preserve"> </w:t>
      </w:r>
      <w:r w:rsidRPr="00DF365D">
        <w:rPr>
          <w:sz w:val="24"/>
        </w:rPr>
        <w:t>При испо</w:t>
      </w:r>
      <w:r w:rsidRPr="00DF365D">
        <w:rPr>
          <w:sz w:val="24"/>
        </w:rPr>
        <w:t>л</w:t>
      </w:r>
      <w:r w:rsidRPr="00DF365D">
        <w:rPr>
          <w:sz w:val="24"/>
        </w:rPr>
        <w:t xml:space="preserve">нении схемы соблюдайте приведенный масштаб. Шрифт на изображении </w:t>
      </w:r>
      <w:proofErr w:type="spellStart"/>
      <w:r w:rsidRPr="00DF365D">
        <w:rPr>
          <w:sz w:val="24"/>
        </w:rPr>
        <w:t>Times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New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Roman</w:t>
      </w:r>
      <w:proofErr w:type="spellEnd"/>
      <w:r w:rsidRPr="00DF365D">
        <w:rPr>
          <w:sz w:val="24"/>
        </w:rPr>
        <w:t>, размер 12 пт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0. </w:t>
      </w:r>
      <w:r w:rsidRPr="00DF365D">
        <w:rPr>
          <w:sz w:val="24"/>
        </w:rPr>
        <w:t>Постройте концептуальную схему научного исследования по теме диссертации. Пример исполнения схемы приведен на рис. 6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1. </w:t>
      </w:r>
      <w:r w:rsidRPr="00DF365D">
        <w:rPr>
          <w:sz w:val="24"/>
        </w:rPr>
        <w:t>Ознакомьтесь с содержанием ГОСТ 19.701-90 (ИСО 5807-85) Единая система программной документации (ЕСПД). Схемы алгоритмов, программ, данных и систем. Обозначения условные и правила выполне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lastRenderedPageBreak/>
        <w:t xml:space="preserve">Упражнение 2.12. </w:t>
      </w:r>
      <w:r w:rsidRPr="00DF365D">
        <w:rPr>
          <w:sz w:val="24"/>
        </w:rPr>
        <w:t xml:space="preserve">Выполните построение блок-схемы, приведенной на рис. 7, средствами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 Схема должна размещаться на странице формата А</w:t>
      </w:r>
      <w:proofErr w:type="gramStart"/>
      <w:r w:rsidRPr="00DF365D">
        <w:rPr>
          <w:sz w:val="24"/>
        </w:rPr>
        <w:t>4</w:t>
      </w:r>
      <w:proofErr w:type="gramEnd"/>
      <w:r w:rsidRPr="00DF365D">
        <w:rPr>
          <w:sz w:val="24"/>
        </w:rPr>
        <w:t xml:space="preserve">. Шрифт на изображении </w:t>
      </w:r>
      <w:proofErr w:type="spellStart"/>
      <w:r w:rsidRPr="00DF365D">
        <w:rPr>
          <w:sz w:val="24"/>
        </w:rPr>
        <w:t>Times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New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Roman</w:t>
      </w:r>
      <w:proofErr w:type="spellEnd"/>
      <w:r w:rsidRPr="00DF365D">
        <w:rPr>
          <w:sz w:val="24"/>
        </w:rPr>
        <w:t>, размер 12 пт.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  <w:lang w:val="ru-RU" w:eastAsia="ru-RU"/>
        </w:rPr>
        <w:drawing>
          <wp:inline distT="0" distB="0" distL="0" distR="0">
            <wp:extent cx="6591300" cy="2943225"/>
            <wp:effectExtent l="19050" t="0" r="0" b="0"/>
            <wp:docPr id="8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012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5.</w:t>
      </w:r>
      <w:r w:rsidRPr="00DF365D">
        <w:rPr>
          <w:i w:val="0"/>
          <w:sz w:val="24"/>
          <w:lang w:val="ru-RU"/>
        </w:rPr>
        <w:t xml:space="preserve"> Схема построения системы автоматизации проектирования</w:t>
      </w:r>
    </w:p>
    <w:p w:rsidR="00DF365D" w:rsidRPr="00DF365D" w:rsidRDefault="00DF365D" w:rsidP="00DF365D">
      <w:pPr>
        <w:rPr>
          <w:lang w:val="ru-RU"/>
        </w:rPr>
      </w:pP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szCs w:val="20"/>
        </w:rPr>
        <w:object w:dxaOrig="16419" w:dyaOrig="10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6.25pt;height:268.5pt" o:ole="">
            <v:imagedata r:id="rId23" o:title=""/>
          </v:shape>
          <o:OLEObject Type="Embed" ProgID="Visio.Drawing.11" ShapeID="_x0000_i1026" DrawAspect="Content" ObjectID="_1666803474" r:id="rId24"/>
        </w:objec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6.</w:t>
      </w:r>
      <w:r w:rsidRPr="00DF365D">
        <w:rPr>
          <w:i w:val="0"/>
          <w:sz w:val="24"/>
          <w:lang w:val="ru-RU"/>
        </w:rPr>
        <w:t xml:space="preserve"> Пример концептуальной схемы научного исследования 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</w:rPr>
        <w:object w:dxaOrig="10405" w:dyaOrig="13882">
          <v:shape id="_x0000_i1027" type="#_x0000_t75" alt="" style="width:328.5pt;height:6in" o:ole="">
            <v:imagedata r:id="rId25" o:title=""/>
          </v:shape>
          <o:OLEObject Type="Embed" ProgID="Visio.Drawing.11" ShapeID="_x0000_i1027" DrawAspect="Content" ObjectID="_1666803475" r:id="rId26"/>
        </w:object>
      </w:r>
    </w:p>
    <w:p w:rsidR="002D7012" w:rsidRPr="00DF365D" w:rsidRDefault="002D7012" w:rsidP="00DF365D">
      <w:pPr>
        <w:pStyle w:val="aa"/>
        <w:jc w:val="both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7.</w:t>
      </w:r>
      <w:r w:rsidRPr="00DF365D">
        <w:rPr>
          <w:i w:val="0"/>
          <w:sz w:val="24"/>
          <w:lang w:val="ru-RU"/>
        </w:rPr>
        <w:t xml:space="preserve"> Блок-схема процесса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kern w:val="24"/>
          <w:sz w:val="24"/>
          <w:szCs w:val="24"/>
          <w:lang w:val="ru-RU"/>
        </w:rPr>
        <w:t xml:space="preserve">Упражнение 2.13. 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Создайте ментальную схему, приведенную на рис. 8, или аналогичное предста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ление цели, задачи и результатов предполагаемого диссертационного исследования.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При построении ментальной карты используйте шаблоны мозгового штурма. В схеме должно с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блюдаться соответствие задач и получаемых результатов.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Перед построением диаграммы сделайте эскиз на бумаге.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При построении диаграммы используйте иллюстрирующие картинки. 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</w:rPr>
        <w:object w:dxaOrig="11878" w:dyaOrig="7181">
          <v:shape id="_x0000_i1028" type="#_x0000_t75" alt="" style="width:397.5pt;height:237pt" o:ole="">
            <v:imagedata r:id="rId27" o:title=""/>
          </v:shape>
          <o:OLEObject Type="Embed" ProgID="Visio.Drawing.11" ShapeID="_x0000_i1028" DrawAspect="Content" ObjectID="_1666803476" r:id="rId28"/>
        </w:objec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8.</w:t>
      </w:r>
      <w:r w:rsidRPr="00DF365D">
        <w:rPr>
          <w:i w:val="0"/>
          <w:sz w:val="24"/>
          <w:lang w:val="ru-RU"/>
        </w:rPr>
        <w:t xml:space="preserve"> Пример </w:t>
      </w:r>
      <w:proofErr w:type="gramStart"/>
      <w:r w:rsidRPr="00DF365D">
        <w:rPr>
          <w:i w:val="0"/>
          <w:sz w:val="24"/>
          <w:lang w:val="ru-RU"/>
        </w:rPr>
        <w:t>интеллект-карты</w:t>
      </w:r>
      <w:proofErr w:type="gramEnd"/>
      <w:r w:rsidRPr="00DF365D">
        <w:rPr>
          <w:i w:val="0"/>
          <w:sz w:val="24"/>
          <w:lang w:val="ru-RU"/>
        </w:rPr>
        <w:t xml:space="preserve"> для представления </w:t>
      </w:r>
      <w:r w:rsidRPr="00DF365D">
        <w:rPr>
          <w:i w:val="0"/>
          <w:sz w:val="24"/>
          <w:lang w:val="ru-RU"/>
        </w:rPr>
        <w:br/>
        <w:t>результатов исследования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5. </w:t>
      </w:r>
      <w:r w:rsidRPr="00DF365D">
        <w:rPr>
          <w:sz w:val="24"/>
        </w:rPr>
        <w:t xml:space="preserve">Постройте схемы иерархической классификации, приведенные на рис. 13–15. 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Обратите внимание на изменение макетов внутри диаграммы: каждая схема построена с учетом симметричности ее правой и левой части. </w:t>
      </w:r>
    </w:p>
    <w:p w:rsidR="002D7012" w:rsidRPr="00DF365D" w:rsidRDefault="002D7012" w:rsidP="002D70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F365D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07018DEC" wp14:editId="61AE3C7F">
            <wp:extent cx="5381625" cy="2466975"/>
            <wp:effectExtent l="1905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13.</w:t>
      </w:r>
      <w:r w:rsidRPr="00DF365D">
        <w:rPr>
          <w:i w:val="0"/>
          <w:sz w:val="24"/>
          <w:lang w:val="ru-RU"/>
        </w:rPr>
        <w:t xml:space="preserve"> Схема классификации мер сходства при обработке </w:t>
      </w:r>
      <w:r w:rsidRPr="00DF365D">
        <w:rPr>
          <w:i w:val="0"/>
          <w:sz w:val="24"/>
          <w:lang w:val="ru-RU"/>
        </w:rPr>
        <w:br/>
        <w:t>экспериментальных данных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>Упражнение 2.16.</w:t>
      </w:r>
      <w:r w:rsidRPr="00DF365D">
        <w:rPr>
          <w:sz w:val="24"/>
        </w:rPr>
        <w:t xml:space="preserve"> Для предполагаемых диссертационных исследований постройте схему класс</w:t>
      </w:r>
      <w:r w:rsidRPr="00DF365D">
        <w:rPr>
          <w:sz w:val="24"/>
        </w:rPr>
        <w:t>и</w:t>
      </w:r>
      <w:r w:rsidRPr="00DF365D">
        <w:rPr>
          <w:sz w:val="24"/>
        </w:rPr>
        <w:t>фикации, определяющей вид объекта исследования. Для построения схемы выделите классифик</w:t>
      </w:r>
      <w:r w:rsidRPr="00DF365D">
        <w:rPr>
          <w:sz w:val="24"/>
        </w:rPr>
        <w:t>а</w:t>
      </w:r>
      <w:r w:rsidRPr="00DF365D">
        <w:rPr>
          <w:sz w:val="24"/>
        </w:rPr>
        <w:t>ционные признаки и элементы каждой группы. На схеме должно быть отображено не менее трех уровней классификации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7. </w:t>
      </w:r>
      <w:r w:rsidRPr="00DF365D">
        <w:rPr>
          <w:sz w:val="24"/>
        </w:rPr>
        <w:t xml:space="preserve">Изучите содержание всех закладок окна </w:t>
      </w:r>
      <w:proofErr w:type="spellStart"/>
      <w:r w:rsidRPr="00DF365D">
        <w:rPr>
          <w:sz w:val="24"/>
        </w:rPr>
        <w:t>Arrow</w:t>
      </w:r>
      <w:proofErr w:type="spellEnd"/>
      <w:r w:rsidRPr="00DF365D">
        <w:rPr>
          <w:sz w:val="24"/>
        </w:rPr>
        <w:t xml:space="preserve"> </w:t>
      </w:r>
      <w:r w:rsidRPr="00DF365D">
        <w:rPr>
          <w:sz w:val="24"/>
          <w:lang w:val="en-US"/>
        </w:rPr>
        <w:t>Properties</w:t>
      </w:r>
      <w:r w:rsidRPr="00DF365D">
        <w:rPr>
          <w:sz w:val="24"/>
        </w:rPr>
        <w:t xml:space="preserve"> и </w:t>
      </w:r>
      <w:proofErr w:type="spellStart"/>
      <w:r w:rsidRPr="00DF365D">
        <w:rPr>
          <w:sz w:val="24"/>
        </w:rPr>
        <w:t>Activity</w:t>
      </w:r>
      <w:proofErr w:type="spellEnd"/>
      <w:r w:rsidRPr="00DF365D">
        <w:rPr>
          <w:sz w:val="24"/>
        </w:rPr>
        <w:t xml:space="preserve"> </w:t>
      </w:r>
      <w:r w:rsidRPr="00DF365D">
        <w:rPr>
          <w:sz w:val="24"/>
          <w:lang w:val="en-US"/>
        </w:rPr>
        <w:t>Properties</w:t>
      </w:r>
      <w:r w:rsidRPr="00DF365D">
        <w:rPr>
          <w:sz w:val="24"/>
        </w:rPr>
        <w:t>. Примените каждое из свойств и проследите изменения, происходящие в проекте.</w:t>
      </w:r>
    </w:p>
    <w:p w:rsidR="002D7012" w:rsidRPr="002D7012" w:rsidRDefault="002D7012" w:rsidP="002D7012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  <w:sectPr w:rsidR="002D7012" w:rsidRPr="002D7012">
          <w:pgSz w:w="11907" w:h="16839"/>
          <w:pgMar w:top="993" w:right="652" w:bottom="1135" w:left="900" w:header="709" w:footer="709" w:gutter="0"/>
          <w:cols w:space="720"/>
        </w:sectPr>
      </w:pPr>
    </w:p>
    <w:p w:rsidR="002D7012" w:rsidRPr="00DF365D" w:rsidRDefault="002D7012" w:rsidP="002D7012">
      <w:pPr>
        <w:pStyle w:val="3"/>
        <w:spacing w:before="0" w:after="0"/>
        <w:rPr>
          <w:rFonts w:cs="Times New Roman"/>
          <w:b/>
          <w:i w:val="0"/>
          <w:sz w:val="22"/>
          <w:szCs w:val="22"/>
        </w:rPr>
      </w:pPr>
      <w:bookmarkStart w:id="1" w:name="_Toc501613091"/>
      <w:r w:rsidRPr="00DF365D">
        <w:rPr>
          <w:rFonts w:cs="Times New Roman"/>
          <w:b/>
          <w:i w:val="0"/>
          <w:sz w:val="22"/>
          <w:szCs w:val="22"/>
        </w:rPr>
        <w:lastRenderedPageBreak/>
        <w:t xml:space="preserve"> Тестовые задания № 2 </w:t>
      </w:r>
      <w:bookmarkEnd w:id="1"/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lang w:val="ru-RU"/>
        </w:rPr>
      </w:pPr>
      <w:r w:rsidRPr="00DF365D">
        <w:rPr>
          <w:rFonts w:ascii="Times New Roman" w:hAnsi="Times New Roman" w:cs="Times New Roman"/>
          <w:lang w:val="ru-RU"/>
        </w:rPr>
        <w:t>Определите правильные ответы на вопросы, 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2D7012" w:rsidRPr="00DF365D" w:rsidTr="002D7012">
        <w:trPr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№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Вопрос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Ответы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средство графического представления данных для оценки уровней  и зависимостей количественных величин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рафик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circus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ругов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точе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толбчат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вид диаграммы применяют для оценки стру</w:t>
            </w:r>
            <w:r w:rsidRPr="00DF365D">
              <w:rPr>
                <w:rFonts w:ascii="Times New Roman" w:hAnsi="Times New Roman" w:cs="Times New Roman"/>
                <w:lang w:val="ru-RU"/>
              </w:rPr>
              <w:t>к</w:t>
            </w:r>
            <w:r w:rsidRPr="00DF365D">
              <w:rPr>
                <w:rFonts w:ascii="Times New Roman" w:hAnsi="Times New Roman" w:cs="Times New Roman"/>
                <w:lang w:val="ru-RU"/>
              </w:rPr>
              <w:t>туры  ряда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ругов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точе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толбчат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название определено для оси абсцисс на ди</w:t>
            </w:r>
            <w:r w:rsidRPr="00DF365D">
              <w:rPr>
                <w:rFonts w:ascii="Times New Roman" w:hAnsi="Times New Roman" w:cs="Times New Roman"/>
                <w:lang w:val="ru-RU"/>
              </w:rPr>
              <w:t>а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грамме в </w:t>
            </w:r>
            <w:r w:rsidRPr="00DF365D">
              <w:rPr>
                <w:rFonts w:ascii="Times New Roman" w:hAnsi="Times New Roman" w:cs="Times New Roman"/>
              </w:rPr>
              <w:t>MS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</w:rPr>
              <w:t>Excel</w:t>
            </w:r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легенд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ось категор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ось значен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помогатель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сь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программный продукт позволяет выполнить на компью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тере математические и технические расчеты и пре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доставляет пользователю инструменты для работы с формулами, числами, графиками и текстами, сна</w:t>
            </w:r>
            <w:r w:rsidRPr="00DF365D">
              <w:rPr>
                <w:rFonts w:ascii="Times New Roman" w:hAnsi="Times New Roman" w:cs="Times New Roman"/>
                <w:lang w:val="ru-RU"/>
              </w:rPr>
              <w:t>б</w:t>
            </w:r>
            <w:r w:rsidRPr="00DF365D">
              <w:rPr>
                <w:rFonts w:ascii="Times New Roman" w:hAnsi="Times New Roman" w:cs="Times New Roman"/>
                <w:lang w:val="ru-RU"/>
              </w:rPr>
              <w:t>женные простым в освоении гра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фическим интерфе</w:t>
            </w:r>
            <w:r w:rsidRPr="00DF365D">
              <w:rPr>
                <w:rFonts w:ascii="Times New Roman" w:hAnsi="Times New Roman" w:cs="Times New Roman"/>
                <w:lang w:val="ru-RU"/>
              </w:rPr>
              <w:t>й</w:t>
            </w:r>
            <w:r w:rsidRPr="00DF365D">
              <w:rPr>
                <w:rFonts w:ascii="Times New Roman" w:hAnsi="Times New Roman" w:cs="Times New Roman"/>
                <w:lang w:val="ru-RU"/>
              </w:rPr>
              <w:t>сом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MS Excel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MathCad</w:t>
            </w:r>
            <w:proofErr w:type="spellEnd"/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BpWin</w:t>
            </w:r>
            <w:proofErr w:type="spellEnd"/>
          </w:p>
        </w:tc>
      </w:tr>
      <w:tr w:rsidR="002D7012" w:rsidRPr="00A848CE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й группе классификации относится програм</w:t>
            </w:r>
            <w:r w:rsidRPr="00DF365D">
              <w:rPr>
                <w:rFonts w:ascii="Times New Roman" w:hAnsi="Times New Roman" w:cs="Times New Roman"/>
                <w:lang w:val="ru-RU"/>
              </w:rPr>
              <w:t>м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ный пакет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статистические универсальные пак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ты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истемы матричных расчет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электронные таблицы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статистические профессиональные пакеты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В каком из программных продуктов реализованы возможности построения временных рядов со стру</w:t>
            </w:r>
            <w:r w:rsidRPr="00DF365D">
              <w:rPr>
                <w:rFonts w:ascii="Times New Roman" w:hAnsi="Times New Roman" w:cs="Times New Roman"/>
                <w:lang w:val="ru-RU"/>
              </w:rPr>
              <w:t>к</w:t>
            </w:r>
            <w:r w:rsidRPr="00DF365D">
              <w:rPr>
                <w:rFonts w:ascii="Times New Roman" w:hAnsi="Times New Roman" w:cs="Times New Roman"/>
                <w:lang w:val="ru-RU"/>
              </w:rPr>
              <w:t>турными изменениями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MS Excel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MathCad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BpWin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рисунок, фотография, гравюра или другое изображение, поясняющее текст, в том числе и нау</w:t>
            </w:r>
            <w:r w:rsidRPr="00DF365D">
              <w:rPr>
                <w:rFonts w:ascii="Times New Roman" w:hAnsi="Times New Roman" w:cs="Times New Roman"/>
                <w:lang w:val="ru-RU"/>
              </w:rPr>
              <w:t>ч</w:t>
            </w:r>
            <w:r w:rsidRPr="00DF365D">
              <w:rPr>
                <w:rFonts w:ascii="Times New Roman" w:hAnsi="Times New Roman" w:cs="Times New Roman"/>
                <w:lang w:val="ru-RU"/>
              </w:rPr>
              <w:t>ный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ллюстрац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рафик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фон</w:t>
            </w:r>
            <w:proofErr w:type="spellEnd"/>
          </w:p>
        </w:tc>
      </w:tr>
      <w:tr w:rsidR="002D7012" w:rsidRPr="00A848CE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Что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значает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аббревиатура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ЕСКД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единая система конечного докуме</w:t>
            </w:r>
            <w:r w:rsidRPr="00DF365D">
              <w:rPr>
                <w:rFonts w:ascii="Times New Roman" w:hAnsi="Times New Roman" w:cs="Times New Roman"/>
                <w:lang w:val="ru-RU"/>
              </w:rPr>
              <w:t>н</w:t>
            </w:r>
            <w:r w:rsidRPr="00DF365D">
              <w:rPr>
                <w:rFonts w:ascii="Times New Roman" w:hAnsi="Times New Roman" w:cs="Times New Roman"/>
                <w:lang w:val="ru-RU"/>
              </w:rPr>
              <w:t>тооборо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единая система конструктор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единая система конструкторской д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кументаци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единовременная система конструктора и документа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программное обеспечение используются для отображения результатов применения функционал</w:t>
            </w:r>
            <w:r w:rsidRPr="00DF365D">
              <w:rPr>
                <w:rFonts w:ascii="Times New Roman" w:hAnsi="Times New Roman" w:cs="Times New Roman"/>
                <w:lang w:val="ru-RU"/>
              </w:rPr>
              <w:t>ь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ного метода обобщения?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ERWin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MS Power Point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hyperlink r:id="rId30" w:tgtFrame="_blank" w:history="1">
              <w:proofErr w:type="spellStart"/>
              <w:r w:rsidRPr="00DF365D">
                <w:rPr>
                  <w:rStyle w:val="a6"/>
                  <w:rFonts w:ascii="Times New Roman" w:hAnsi="Times New Roman" w:cs="Times New Roman"/>
                </w:rPr>
                <w:t>FreeMind</w:t>
              </w:r>
              <w:proofErr w:type="spellEnd"/>
            </w:hyperlink>
            <w:r w:rsidRPr="00DF365D">
              <w:rPr>
                <w:rFonts w:ascii="Times New Roman" w:hAnsi="Times New Roman" w:cs="Times New Roman"/>
                <w:bCs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XMind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При отображении алгоритмов блок </w:t>
            </w:r>
            <w:r w:rsidR="00E5287E">
              <w:rPr>
                <w:rFonts w:ascii="Times New Roman" w:hAnsi="Times New Roman" w:cs="Times New Roman"/>
                <w:noProof/>
              </w:rPr>
            </w:r>
            <w:r w:rsidR="00E5287E">
              <w:rPr>
                <w:rFonts w:ascii="Times New Roman" w:hAnsi="Times New Roman" w:cs="Times New Roman"/>
                <w:noProof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029" type="#_x0000_t114" alt="" style="width:29.15pt;height:15.4pt;visibility:visible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обозначает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оперативное запоминающее устро</w:t>
            </w:r>
            <w:r w:rsidRPr="00DF365D">
              <w:rPr>
                <w:rFonts w:ascii="Times New Roman" w:hAnsi="Times New Roman" w:cs="Times New Roman"/>
                <w:lang w:val="ru-RU"/>
              </w:rPr>
              <w:t>й</w:t>
            </w:r>
            <w:r w:rsidRPr="00DF365D">
              <w:rPr>
                <w:rFonts w:ascii="Times New Roman" w:hAnsi="Times New Roman" w:cs="Times New Roman"/>
                <w:lang w:val="ru-RU"/>
              </w:rPr>
              <w:t>ств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запоминающее устройство с послед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тельной выборко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запоминающее устройство с прямым доступом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окумент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>… – метод, который позволяет человеку справиться с информационным потоком, управлять им и структ</w:t>
            </w:r>
            <w:r w:rsidRPr="00DF365D">
              <w:rPr>
                <w:rFonts w:ascii="Times New Roman" w:hAnsi="Times New Roman" w:cs="Times New Roman"/>
                <w:lang w:val="ru-RU"/>
              </w:rPr>
              <w:t>у</w:t>
            </w:r>
            <w:r w:rsidRPr="00DF365D">
              <w:rPr>
                <w:rFonts w:ascii="Times New Roman" w:hAnsi="Times New Roman" w:cs="Times New Roman"/>
                <w:lang w:val="ru-RU"/>
              </w:rPr>
              <w:t>рировать его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>1) картирование мышлен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майндмэппинг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ментальная кар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13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удобная и эффективная техника визуализации мышления и альтернативной записи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картирование мышлен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майндмэппинг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ментальная кар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 xml:space="preserve">… – это группировка объектов (предметов, процессов, явлений) по выявленным признакам?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лассификац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ерарх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еление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бобщение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val="en-US" w:eastAsia="en-US"/>
              </w:rPr>
            </w:pP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Укажите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методологию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функционального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моделирования</w:t>
            </w:r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моделирования информац</w:t>
            </w:r>
            <w:r w:rsidRPr="00DF365D">
              <w:rPr>
                <w:sz w:val="22"/>
                <w:szCs w:val="22"/>
                <w:lang w:eastAsia="en-US"/>
              </w:rPr>
              <w:t>и</w:t>
            </w:r>
            <w:r w:rsidRPr="00DF365D">
              <w:rPr>
                <w:sz w:val="22"/>
                <w:szCs w:val="22"/>
                <w:lang w:eastAsia="en-US"/>
              </w:rPr>
              <w:t>онных потоков внутри системы, позволяющую ото</w:t>
            </w:r>
            <w:r w:rsidRPr="00DF365D">
              <w:rPr>
                <w:sz w:val="22"/>
                <w:szCs w:val="22"/>
                <w:lang w:eastAsia="en-US"/>
              </w:rPr>
              <w:t>б</w:t>
            </w:r>
            <w:r w:rsidRPr="00DF365D">
              <w:rPr>
                <w:sz w:val="22"/>
                <w:szCs w:val="22"/>
                <w:lang w:eastAsia="en-US"/>
              </w:rPr>
              <w:t>ражать и анализировать их структуру и взаимосвязи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динамического моделирования развития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документирования процессов, происходящих в системе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построения объек</w:t>
            </w:r>
            <w:r w:rsidRPr="00DF365D">
              <w:rPr>
                <w:sz w:val="22"/>
                <w:szCs w:val="22"/>
                <w:lang w:eastAsia="en-US"/>
              </w:rPr>
              <w:t>т</w:t>
            </w:r>
            <w:r w:rsidRPr="00DF365D">
              <w:rPr>
                <w:sz w:val="22"/>
                <w:szCs w:val="22"/>
                <w:lang w:eastAsia="en-US"/>
              </w:rPr>
              <w:t>но-ориентированных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онтологического исследования сложных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A848CE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Какое из перечисленных действий указывается на схеме декомпозиции сверху?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управление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вход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выход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выз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механизмы</w:t>
            </w:r>
          </w:p>
        </w:tc>
      </w:tr>
    </w:tbl>
    <w:p w:rsidR="002D7012" w:rsidRPr="00DF365D" w:rsidRDefault="002D7012" w:rsidP="002D7012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proofErr w:type="spellStart"/>
      <w:r w:rsidRPr="00DF365D">
        <w:rPr>
          <w:rFonts w:ascii="Times New Roman" w:hAnsi="Times New Roman" w:cs="Times New Roman"/>
          <w:b/>
        </w:rPr>
        <w:t>Ключ</w:t>
      </w:r>
      <w:proofErr w:type="spellEnd"/>
      <w:r w:rsidRPr="00DF365D">
        <w:rPr>
          <w:rFonts w:ascii="Times New Roman" w:hAnsi="Times New Roman" w:cs="Times New Roman"/>
          <w:b/>
        </w:rPr>
        <w:t xml:space="preserve"> к </w:t>
      </w:r>
      <w:proofErr w:type="spellStart"/>
      <w:r w:rsidRPr="00DF365D">
        <w:rPr>
          <w:rFonts w:ascii="Times New Roman" w:hAnsi="Times New Roman" w:cs="Times New Roman"/>
          <w:b/>
        </w:rPr>
        <w:t>тестовы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  <w:proofErr w:type="spellStart"/>
      <w:r w:rsidRPr="00DF365D">
        <w:rPr>
          <w:rFonts w:ascii="Times New Roman" w:hAnsi="Times New Roman" w:cs="Times New Roman"/>
          <w:b/>
        </w:rPr>
        <w:t>заданиям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2D7012" w:rsidRPr="00DF365D" w:rsidTr="002D7012">
        <w:trPr>
          <w:jc w:val="center"/>
        </w:trPr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4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</w:tbl>
    <w:p w:rsidR="002D7012" w:rsidRDefault="002D7012" w:rsidP="002D7012">
      <w:pPr>
        <w:spacing w:after="0"/>
        <w:rPr>
          <w:rFonts w:ascii="Times New Roman" w:hAnsi="Times New Roman"/>
          <w:sz w:val="20"/>
        </w:rPr>
        <w:sectPr w:rsidR="002D7012" w:rsidSect="002D7012">
          <w:pgSz w:w="11907" w:h="16840"/>
          <w:pgMar w:top="1134" w:right="850" w:bottom="810" w:left="1276" w:header="708" w:footer="708" w:gutter="0"/>
          <w:cols w:space="708"/>
          <w:docGrid w:linePitch="360"/>
        </w:sectPr>
      </w:pPr>
    </w:p>
    <w:p w:rsidR="002D7012" w:rsidRPr="002D7012" w:rsidRDefault="002D7012" w:rsidP="002D7012">
      <w:pPr>
        <w:keepNext/>
        <w:widowControl w:val="0"/>
        <w:spacing w:before="240" w:after="120" w:line="240" w:lineRule="auto"/>
        <w:ind w:left="567"/>
        <w:jc w:val="right"/>
        <w:outlineLvl w:val="0"/>
        <w:rPr>
          <w:rFonts w:ascii="Times New Roman" w:eastAsia="Times New Roman" w:hAnsi="Times New Roman" w:cs="Times New Roman"/>
          <w:iCs/>
          <w:sz w:val="24"/>
          <w:lang w:val="ru-RU" w:eastAsia="ru-RU"/>
        </w:rPr>
      </w:pPr>
      <w:r w:rsidRPr="002D7012">
        <w:rPr>
          <w:rFonts w:ascii="Times New Roman" w:eastAsia="Times New Roman" w:hAnsi="Times New Roman" w:cs="Times New Roman"/>
          <w:iCs/>
          <w:sz w:val="24"/>
          <w:lang w:val="ru-RU" w:eastAsia="ru-RU"/>
        </w:rPr>
        <w:lastRenderedPageBreak/>
        <w:t>Приложение 2</w:t>
      </w:r>
    </w:p>
    <w:p w:rsidR="00D24BEF" w:rsidRDefault="00D24BEF" w:rsidP="00DF365D">
      <w:pPr>
        <w:spacing w:after="0" w:line="240" w:lineRule="auto"/>
        <w:ind w:firstLine="567"/>
        <w:rPr>
          <w:lang w:val="ru-RU"/>
        </w:rPr>
      </w:pP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7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ценочные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средства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для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проведения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промежуточной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аттестации</w:t>
      </w:r>
      <w:r w:rsidRPr="002D7012">
        <w:rPr>
          <w:lang w:val="ru-RU"/>
        </w:rPr>
        <w:t xml:space="preserve"> </w:t>
      </w:r>
    </w:p>
    <w:p w:rsidR="00D24BEF" w:rsidRDefault="00D24BEF" w:rsidP="00DF365D">
      <w:pPr>
        <w:spacing w:after="0" w:line="240" w:lineRule="auto"/>
        <w:ind w:firstLine="567"/>
        <w:rPr>
          <w:lang w:val="ru-RU"/>
        </w:rPr>
      </w:pPr>
    </w:p>
    <w:p w:rsidR="002D7012" w:rsidRPr="00052D20" w:rsidRDefault="002D7012" w:rsidP="00DF365D">
      <w:pPr>
        <w:spacing w:after="0" w:line="240" w:lineRule="auto"/>
        <w:ind w:firstLine="567"/>
        <w:rPr>
          <w:rFonts w:ascii="Times New Roman" w:eastAsia="Calibri" w:hAnsi="Times New Roman" w:cs="Times New Roman"/>
          <w:b/>
          <w:sz w:val="24"/>
          <w:szCs w:val="24"/>
          <w:lang w:val="ru-RU"/>
        </w:rPr>
      </w:pPr>
      <w:r w:rsidRPr="00052D20">
        <w:rPr>
          <w:rFonts w:ascii="Times New Roman" w:eastAsia="Calibri" w:hAnsi="Times New Roman" w:cs="Times New Roman"/>
          <w:b/>
          <w:sz w:val="24"/>
          <w:szCs w:val="24"/>
          <w:lang w:val="ru-RU"/>
        </w:rPr>
        <w:t>а) Планируемые результаты обучения и оценочные средства для проведения промежуточной аттестации:</w:t>
      </w:r>
    </w:p>
    <w:tbl>
      <w:tblPr>
        <w:tblW w:w="4907" w:type="pct"/>
        <w:tblInd w:w="36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4695"/>
        <w:gridCol w:w="8218"/>
      </w:tblGrid>
      <w:tr w:rsidR="002D7012" w:rsidRPr="00A848CE" w:rsidTr="002D7012">
        <w:trPr>
          <w:trHeight w:val="753"/>
          <w:tblHeader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Структурный элемент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br/>
              <w:t>компетенции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Cs/>
                <w:sz w:val="24"/>
                <w:szCs w:val="24"/>
                <w:lang w:val="ru-RU"/>
              </w:rPr>
              <w:t xml:space="preserve">Планируемые результаты обучения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ценочные средства</w:t>
            </w:r>
          </w:p>
        </w:tc>
      </w:tr>
      <w:tr w:rsidR="002D7012" w:rsidRPr="00A848CE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ниверсальные компетенции</w:t>
            </w:r>
          </w:p>
        </w:tc>
      </w:tr>
      <w:tr w:rsidR="002D7012" w:rsidRPr="00A848CE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К-1 Способность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2D7012" w:rsidRPr="00A848CE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DF365D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философско-психологические основания методо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истемотехни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771BDD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у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едческие основания методолог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еречень теоретических вопросов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Науковедческие основания методологии. Критерии научности зн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роверя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мость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, достоверность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сновы опытно-экспериментальной работы в научном исследовании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 Укажите область, цель и задачи выпускной квалификационной работы 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в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валификационной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выпускной работы и их отличительные черты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5. Опишите средства научного познан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6. Определите понятия «наука», «научная специальность». Структура п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порта научной специальности. Опишите классификатор результатов научной деятельности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7. Общее энциклопедическое определение понятия «методология»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8. Нормы научной этик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9. Средства и методы научного исследования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0. Организация процесса проведения исследования: фазы, стадии и этапы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1. Информационные технологии подготовки сложно-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руктированного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т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ового документа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12. Информационные технологии визуализации и представления результатов научных исследов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3. Информационные технологии обработки результатов экспериментальных исследов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4. Информационные технологии представления результатов системотех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ческого анализа объекта и предмета исследования. 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2D7012" w:rsidRPr="00A848CE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менение методов с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емного анализа к исследованию пр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етной област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рректно излагать результаты критич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ского анализа и оценки современных научных достижений 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генерировать новые идеи и обсуждать способы эффективного решения задачи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Практически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Выполнить построение диаграммы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</w:rPr>
              <w:t>SmartArt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для отображения списка, сод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р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жащего информацию: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б основных этических ценностях научных исследований М. Кинга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б революционных этапах развития информационных технологий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 структуре эмпирических методов при проведении научных исследований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списка с группировкой для выделения задач предварительной обработки экспериментальных данных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2. Создать конструкцию в новом документе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LaTeX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, с помощью которой  д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умент определяется как научная статья, выполняется настройка русск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язычной страницы для вывода текста, подключение двух языков для работы – русского и английского, а также библиотек для работы с рисунками и табл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цами сложной структуры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Выполнить построение пузырьковой диаграммы для данных, приведенных на рис. 1.5, для заранее определенной цели. Выполнить ее представление для научного журнала (диссертации) и для представления в презентации к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устному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доклад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2D7012" w:rsidRPr="00A848CE" w:rsidTr="002D7012">
        <w:trPr>
          <w:trHeight w:val="244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727E86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способами оценивания значимости и практической пригодности существующих и новых научных результатов; </w:t>
            </w:r>
          </w:p>
          <w:p w:rsidR="002D7012" w:rsidRPr="00A848CE" w:rsidRDefault="00727E86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роведения критического ан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а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иза современных достижений;</w:t>
            </w:r>
          </w:p>
          <w:p w:rsidR="002D7012" w:rsidRPr="00A848CE" w:rsidRDefault="00727E86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и методиками обобщения р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ультатов научной деятельности;</w:t>
            </w:r>
          </w:p>
          <w:p w:rsidR="002D7012" w:rsidRPr="00A848CE" w:rsidRDefault="00727E86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бщения результатов критического анализа результатов научной деятельности;</w:t>
            </w:r>
          </w:p>
          <w:p w:rsidR="002D7012" w:rsidRPr="00A848CE" w:rsidRDefault="002D7012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междисциплинарного примен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ия новых полученных результатов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Учитывая формулу научной специальности определить перечень предп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лагаемых результатов согласно рекомендациям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Изучить рекомендации по подготовке аннотации научной статьи от изд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тельства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Springer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(см. рис.)</w:t>
            </w:r>
          </w:p>
          <w:p w:rsidR="002D7012" w:rsidRPr="00A848CE" w:rsidRDefault="002D7012" w:rsidP="002D701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5970C7EE" wp14:editId="56B2CF13">
                  <wp:extent cx="3962400" cy="2712720"/>
                  <wp:effectExtent l="19050" t="19050" r="19050" b="11430"/>
                  <wp:docPr id="19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71272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ис.</w:t>
            </w:r>
            <w:r w:rsidRPr="00A848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  <w:t xml:space="preserve">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мер рекомендации по подготовке аннотации для журнала издател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ь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ва</w:t>
            </w:r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Springer</w:t>
            </w:r>
            <w:proofErr w:type="spellEnd"/>
          </w:p>
        </w:tc>
      </w:tr>
      <w:tr w:rsidR="002D7012" w:rsidRPr="00A848CE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К-2 Способность проектировать и осуществлять комплексные исследования, в том числе междисциплинарные, на основе ц</w:t>
            </w: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2D7012" w:rsidRPr="00A848CE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философско-</w:t>
            </w:r>
            <w:r w:rsidR="00225AFE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сих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ческие основания методо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истемотехни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и;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225AFE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у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ед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lastRenderedPageBreak/>
              <w:t>лог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 xml:space="preserve">Перечень теоретических вопросов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Философско-психологические основания методологи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Системотехнические основания методологи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пишите теоретические методы-операции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научно-исследовательской работ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4. Опишите теоретические методы-действ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</w:tc>
      </w:tr>
      <w:tr w:rsidR="002D7012" w:rsidRPr="00A848CE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выделять стадии, фазы и этапы организации научной деятельности; 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влечение специалистов к решению типовых задач;</w:t>
            </w:r>
          </w:p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знавать критерии научной деятельн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рректно выражать и аргументированно обосновывать положения в области ма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атического моделирования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менять критерии оценки достоверн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и результатов теоретического иссле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ания: предметность, полнота, непротив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речивость, </w:t>
            </w:r>
            <w:proofErr w:type="spellStart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нтерпертируемость</w:t>
            </w:r>
            <w:proofErr w:type="spellEnd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, </w:t>
            </w:r>
            <w:proofErr w:type="spellStart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веря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ость</w:t>
            </w:r>
            <w:proofErr w:type="spellEnd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, достоверность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Практически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Выполнить построение схем иерархической классификации, приведенных на рисунке.</w:t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24BEEF09" wp14:editId="4BE4EBA9">
                  <wp:extent cx="4343400" cy="1988820"/>
                  <wp:effectExtent l="0" t="0" r="0" b="0"/>
                  <wp:docPr id="20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1988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Рис. Схема классификации мер сходства при обработке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br/>
              <w:t>экспериментальных данных</w:t>
            </w:r>
          </w:p>
        </w:tc>
      </w:tr>
      <w:tr w:rsidR="002D7012" w:rsidRPr="00A848CE" w:rsidTr="002D7012">
        <w:trPr>
          <w:trHeight w:val="44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демонстрации результатов комплексного исследования;</w:t>
            </w:r>
          </w:p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фессиональным языком предметной области знания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роведения комплексного 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ледования и проектирования систем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ланирования, проектирования и осуществления комплексных междисц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линарных исследований в рамках научного коллектива.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ля предполагаемых диссертационных исследований построить схему кл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ификации, определяющей вид объекта исследования. Для построения схемы выделить классификационные признаки и элементы каждой группы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.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н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 схеме должно быть отображено не менее трех уровней классификации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 </w:t>
            </w:r>
          </w:p>
        </w:tc>
      </w:tr>
      <w:tr w:rsidR="002D7012" w:rsidRPr="00A848CE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lastRenderedPageBreak/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2D7012" w:rsidRPr="00A848CE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правила индивидуальной нау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ч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й деятельности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понятия о работе в научных коллективах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методы распределения задач в коллективном проекте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еречень теоретических вопросов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Характеристика научной деятельности: коллективная и индивидуальная научная деятельность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Приведите концепцию индивидуальных научных исследований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пишите эмпирические методы-операции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  <w:p w:rsidR="00225AFE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4. Опишите эмпирические методы-действ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5. Исследовательской работе.</w:t>
            </w:r>
          </w:p>
        </w:tc>
      </w:tr>
      <w:tr w:rsidR="002D7012" w:rsidRPr="00A848CE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делять стадии, фазы и этапы организ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а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ции научной деятельности; 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влечение специалистов и использования информационных техно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гий к решению типовых задач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знавать критерии научной деяте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ь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сти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обретать знания в области матема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ческого моделирования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полнять декомпозицию проекта на 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ельные задачи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суждать способы эффективной де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зиции проекта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рименять знания в организации научной деятельности при коллективной работе;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рактические задания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28317F7F" wp14:editId="0DF50175">
                  <wp:extent cx="4168140" cy="2247900"/>
                  <wp:effectExtent l="0" t="0" r="3810" b="0"/>
                  <wp:docPr id="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1</w:t>
            </w:r>
            <w:proofErr w:type="gramEnd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; б –  А2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2D7012" w:rsidRPr="00A848CE" w:rsidTr="002D7012">
        <w:trPr>
          <w:trHeight w:val="5763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демонстрации умения работать в коллективе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обобщения результатов 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ективной научной деятельности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организации коллективных научных исследований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1. Построить проект </w:t>
            </w:r>
            <w:r w:rsidRPr="00A848CE"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  <w:t xml:space="preserve">IDEF0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иаграммы для объекта диссертационного иссл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ru-RU" w:eastAsia="ru-RU"/>
              </w:rPr>
              <w:t xml:space="preserve">2.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строить проект IDEF0 диаграммы для процессов диссертационного и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ле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Ознакомиться с содержанием ГОСТ 19.701-90 Единая система програм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м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ной документации. Схемы алгоритмов, программ, данных и систем.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Выполнить поиск информации о публикационной активности одного из авторов учебника – Логуновой О.С., проживающей в городе Магнитогорске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3. Используя инструменты поиска на платформе РИНЦ, создать три подборки публикаций за последние три года от актуальной даты по предполагаемой теме иссле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</w:t>
            </w:r>
            <w:r w:rsidRPr="00A848CE"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усть в ходе наблюдения получены сведения о публикационной активности коллектива. Исходные данные приведены на рис. 5. Требуется выполнить определение цели и визуализацию исходных данных для последующего а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лиза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5. Выполнить подготовку статистических данных в динамике или простр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спользовать, как минимум, два представле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6. Выполнить построение концептуальной схемы научного исследования по теме диссертации.</w:t>
            </w:r>
          </w:p>
        </w:tc>
      </w:tr>
      <w:tr w:rsidR="005359AD" w:rsidRPr="00A848CE" w:rsidTr="00DD4595">
        <w:trPr>
          <w:trHeight w:val="382"/>
        </w:trPr>
        <w:tc>
          <w:tcPr>
            <w:tcW w:w="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081AB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5 способностью планировать и проводить экспериментальные исследования с последующим адекватным оцениванием п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лучаемых результатов</w:t>
            </w:r>
          </w:p>
        </w:tc>
      </w:tr>
      <w:tr w:rsidR="005359AD" w:rsidRPr="00A848CE" w:rsidTr="002D7012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рических исследований в коллективной и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индивидуальной науч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Перечень теоретических вопросов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уковедческие основания методологии. Критерии научности зн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мость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достоверность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 xml:space="preserve">3. Основы опытно-экспериментальной работы в научном исследовании. 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 Укажите область, цель и задачи выпускной квалификационной работы с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валификационной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выпускной работы и их отличительные черты. 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5. Опишите средства научного познания,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</w:tc>
      </w:tr>
      <w:tr w:rsidR="005359AD" w:rsidRPr="00A848CE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и науч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еского моделирования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рректно 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ражать и аргументировано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вать положения в области м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ического моделирования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 методами математического м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лирования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тельности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0B45A293" wp14:editId="097A964E">
                  <wp:extent cx="4159250" cy="2241550"/>
                  <wp:effectExtent l="19050" t="0" r="0" b="0"/>
                  <wp:docPr id="2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5359AD" w:rsidRPr="00A848CE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полученных результатов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кого моделирования и численных методов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 решения, экспериментальной д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-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действий и ме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в-операц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, эксперименталь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альных знаний и умений путем способ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 использования возможностей инф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ой среды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820C1B" w:rsidRPr="00A848CE" w:rsidRDefault="00820C1B" w:rsidP="00820C1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Задания на решение задач из профессиональной области, комплексные зада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lastRenderedPageBreak/>
              <w:drawing>
                <wp:inline distT="0" distB="0" distL="0" distR="0" wp14:anchorId="3EE4EAF4" wp14:editId="6F166A74">
                  <wp:extent cx="4159250" cy="2241550"/>
                  <wp:effectExtent l="19050" t="0" r="0" b="0"/>
                  <wp:docPr id="23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1. Построить проект </w:t>
            </w:r>
            <w:r w:rsidRPr="00A848CE">
              <w:rPr>
                <w:rFonts w:ascii="Times New Roman" w:hAnsi="Times New Roman" w:cs="Times New Roman"/>
                <w:i/>
                <w:sz w:val="24"/>
                <w:szCs w:val="24"/>
              </w:rPr>
              <w:t>IDEF</w:t>
            </w:r>
            <w:r w:rsidRPr="00A848CE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0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иаграммы для объекта диссертационного и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едования.</w:t>
            </w:r>
          </w:p>
          <w:p w:rsidR="005359AD" w:rsidRPr="00A848CE" w:rsidRDefault="00DC2270" w:rsidP="00DC2270">
            <w:pPr>
              <w:pStyle w:val="00"/>
              <w:ind w:right="57"/>
              <w:rPr>
                <w:sz w:val="24"/>
              </w:rPr>
            </w:pPr>
            <w:r w:rsidRPr="00A848CE">
              <w:rPr>
                <w:i/>
                <w:iCs/>
                <w:sz w:val="24"/>
              </w:rPr>
              <w:t xml:space="preserve">2. </w:t>
            </w:r>
            <w:r w:rsidRPr="00A848CE">
              <w:rPr>
                <w:sz w:val="24"/>
              </w:rPr>
              <w:t>Построить проект IDEF0 диаграммы для процессов диссертационного и</w:t>
            </w:r>
            <w:r w:rsidRPr="00A848CE">
              <w:rPr>
                <w:sz w:val="24"/>
              </w:rPr>
              <w:t>с</w:t>
            </w:r>
            <w:r w:rsidRPr="00A848CE">
              <w:rPr>
                <w:sz w:val="24"/>
              </w:rPr>
              <w:t>следования.</w:t>
            </w:r>
          </w:p>
        </w:tc>
      </w:tr>
      <w:tr w:rsidR="005359AD" w:rsidRPr="00A848CE" w:rsidTr="005359AD">
        <w:trPr>
          <w:trHeight w:val="37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0361E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lastRenderedPageBreak/>
              <w:t>ОПК-6 способностью профессионально излагать результаты своих исследований и представлять их в виде научных публикаций, информационно-аналитических материалов и презентаций</w:t>
            </w:r>
          </w:p>
        </w:tc>
      </w:tr>
      <w:tr w:rsidR="005359AD" w:rsidRPr="00A848CE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и понятия в области информаци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обработки информации, полученной в ходе научных исследован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ределения процессов информационных процессов, систем и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емы представления результатов научных исследований в виде научных публикаций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Перечень теоретических вопросов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Информационные технологии подготовки сложно-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руктурованного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вого документа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 Информационные технологии визуализации и представления результатов научных исследов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. Информационные технологии обработки результатов экспериментальных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исследов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 Информационные технологии представления результатов системотехн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ческого анализа объекта и предмета исследования.  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5359AD" w:rsidRPr="00A848CE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этапы обработки научной 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программных сре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ств дл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 обработки научной информ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и расширять знания в области применения информаци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 с использование информац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бработке информац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рактические задания 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49FEDFD9" wp14:editId="51DE5D79">
                  <wp:extent cx="4159250" cy="2241550"/>
                  <wp:effectExtent l="19050" t="0" r="0" b="0"/>
                  <wp:docPr id="24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5359AD" w:rsidRPr="00A848CE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использовании информационных технологий в научных исследованиях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ми методами решения типовых задач с помощью информационных тех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иками использования информац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ных технологий в обработке научной информа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 экспериментальной деятель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альных знаний и умений путем испо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ования возможностей информационных технологий для подготовки публикаций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Задания на решение задач из профессиональной области, комплексные зад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Ознакомиться с содержанием ГОСТ 19.701-90 Единая система програм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ой документации. Схемы алгоритмов, программ, данных и систем. </w:t>
            </w:r>
          </w:p>
          <w:p w:rsidR="005359AD" w:rsidRPr="00A848CE" w:rsidRDefault="00DC2270" w:rsidP="002D7012">
            <w:pPr>
              <w:spacing w:after="0" w:line="240" w:lineRule="auto"/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2. </w:t>
            </w:r>
            <w:r w:rsidRPr="00A848CE"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  <w:t xml:space="preserve">Определить наиболее эффективные средства для построения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лгоритмов, программ, данных и систем</w:t>
            </w:r>
            <w:r w:rsidRPr="00A848CE"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  <w:t>.</w:t>
            </w:r>
          </w:p>
          <w:p w:rsidR="00EA1B9C" w:rsidRPr="00A848CE" w:rsidRDefault="00EA1B9C" w:rsidP="00EA1B9C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3. Изучить рекомендации по подготовке аннотации научной статьи от изд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ства </w:t>
            </w:r>
            <w:r w:rsidRPr="00A848CE">
              <w:rPr>
                <w:rFonts w:ascii="Times New Roman" w:hAnsi="Times New Roman" w:cs="Times New Roman"/>
                <w:sz w:val="24"/>
                <w:szCs w:val="24"/>
              </w:rPr>
              <w:t>Springer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(см. рис.)</w:t>
            </w:r>
          </w:p>
          <w:p w:rsidR="00EA1B9C" w:rsidRPr="00A848CE" w:rsidRDefault="00EA1B9C" w:rsidP="00EA1B9C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5AB4DC66" wp14:editId="67780F0B">
                  <wp:extent cx="3967480" cy="2713990"/>
                  <wp:effectExtent l="19050" t="19050" r="13970" b="10160"/>
                  <wp:docPr id="25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7480" cy="271399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EA1B9C" w:rsidRPr="00531E97" w:rsidRDefault="00EA1B9C" w:rsidP="00EA1B9C">
            <w:pPr>
              <w:pStyle w:val="aa"/>
              <w:ind w:right="57"/>
              <w:jc w:val="left"/>
              <w:rPr>
                <w:sz w:val="24"/>
                <w:lang w:val="ru-RU" w:eastAsia="ru-RU"/>
              </w:rPr>
            </w:pPr>
            <w:r w:rsidRPr="00A848CE">
              <w:rPr>
                <w:b/>
                <w:i w:val="0"/>
                <w:sz w:val="24"/>
                <w:lang w:val="ru-RU" w:eastAsia="ru-RU"/>
              </w:rPr>
              <w:t xml:space="preserve">Рис. </w:t>
            </w:r>
            <w:r w:rsidRPr="00A848CE">
              <w:rPr>
                <w:i w:val="0"/>
                <w:sz w:val="24"/>
                <w:lang w:val="ru-RU" w:eastAsia="ru-RU"/>
              </w:rPr>
              <w:t>Пример рекомендации по подготовке аннотации для журнала издател</w:t>
            </w:r>
            <w:r w:rsidRPr="00A848CE">
              <w:rPr>
                <w:i w:val="0"/>
                <w:sz w:val="24"/>
                <w:lang w:val="ru-RU" w:eastAsia="ru-RU"/>
              </w:rPr>
              <w:t>ь</w:t>
            </w:r>
            <w:r w:rsidRPr="00A848CE">
              <w:rPr>
                <w:i w:val="0"/>
                <w:sz w:val="24"/>
                <w:lang w:val="ru-RU" w:eastAsia="ru-RU"/>
              </w:rPr>
              <w:t>ства</w:t>
            </w:r>
            <w:r w:rsidRPr="00A848CE">
              <w:rPr>
                <w:sz w:val="24"/>
                <w:lang w:val="ru-RU" w:eastAsia="ru-RU"/>
              </w:rPr>
              <w:t xml:space="preserve"> </w:t>
            </w:r>
            <w:r w:rsidRPr="00A848CE">
              <w:rPr>
                <w:sz w:val="24"/>
                <w:lang w:eastAsia="ru-RU"/>
              </w:rPr>
              <w:t>Springer</w:t>
            </w:r>
            <w:bookmarkStart w:id="2" w:name="_GoBack"/>
            <w:bookmarkEnd w:id="2"/>
          </w:p>
        </w:tc>
      </w:tr>
    </w:tbl>
    <w:p w:rsidR="002D7012" w:rsidRPr="002D7012" w:rsidRDefault="002D7012" w:rsidP="002D7012">
      <w:pPr>
        <w:tabs>
          <w:tab w:val="left" w:pos="4678"/>
        </w:tabs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val="ru-RU"/>
        </w:rPr>
      </w:pPr>
    </w:p>
    <w:p w:rsidR="00A652E0" w:rsidRDefault="00A652E0" w:rsidP="002D7012">
      <w:pPr>
        <w:spacing w:after="0"/>
        <w:rPr>
          <w:rFonts w:ascii="Times New Roman" w:hAnsi="Times New Roman"/>
          <w:sz w:val="20"/>
          <w:lang w:val="ru-RU"/>
        </w:rPr>
        <w:sectPr w:rsidR="00A652E0" w:rsidSect="002D7012">
          <w:pgSz w:w="16840" w:h="11900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A652E0" w:rsidRPr="005E67D2" w:rsidRDefault="00A652E0" w:rsidP="00A652E0">
      <w:pPr>
        <w:suppressAutoHyphens/>
        <w:spacing w:after="0" w:line="240" w:lineRule="auto"/>
        <w:ind w:firstLine="660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67D2">
        <w:rPr>
          <w:rFonts w:ascii="Times New Roman" w:hAnsi="Times New Roman" w:cs="Times New Roman"/>
          <w:b/>
          <w:sz w:val="24"/>
          <w:szCs w:val="24"/>
          <w:lang w:val="ru-RU"/>
        </w:rPr>
        <w:lastRenderedPageBreak/>
        <w:t>б) Порядок проведения промежуточной аттестации, показатели и критерии оценивания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b/>
          <w:i/>
          <w:color w:val="000000"/>
        </w:rPr>
      </w:pPr>
      <w:r w:rsidRPr="005E67D2">
        <w:rPr>
          <w:rStyle w:val="normaltextrun"/>
          <w:b/>
          <w:bCs/>
          <w:i/>
          <w:color w:val="000000"/>
        </w:rPr>
        <w:t>Показатели и критерии оценивания зачета с оценкой: </w:t>
      </w:r>
      <w:r w:rsidRPr="005E67D2">
        <w:rPr>
          <w:rStyle w:val="eop"/>
          <w:b/>
          <w:i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отлично» </w:t>
      </w:r>
      <w:r w:rsidRPr="005E67D2">
        <w:rPr>
          <w:rStyle w:val="normaltextrun"/>
          <w:color w:val="000000"/>
        </w:rPr>
        <w:t xml:space="preserve">(5 баллов) – обучающийся демонстрирует высоки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, всестороннее, систематическое и глубокое знание уче</w:t>
      </w:r>
      <w:r w:rsidRPr="005E67D2">
        <w:rPr>
          <w:rStyle w:val="normaltextrun"/>
          <w:color w:val="000000"/>
        </w:rPr>
        <w:t>б</w:t>
      </w:r>
      <w:r w:rsidRPr="005E67D2">
        <w:rPr>
          <w:rStyle w:val="normaltextrun"/>
          <w:color w:val="000000"/>
        </w:rPr>
        <w:t>ного материала, свободно выполняет практические задания, свободно оперирует знаниями, умениями, применяет их в ситуациях повышенной сложност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хорошо»</w:t>
      </w:r>
      <w:r w:rsidRPr="005E67D2">
        <w:rPr>
          <w:rStyle w:val="normaltextrun"/>
          <w:bCs/>
          <w:color w:val="000000"/>
        </w:rPr>
        <w:t> </w:t>
      </w:r>
      <w:r w:rsidRPr="005E67D2">
        <w:rPr>
          <w:rStyle w:val="normaltextrun"/>
          <w:color w:val="000000"/>
        </w:rPr>
        <w:t xml:space="preserve">(4 балла) – обучающийся демонстрирует средни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: основные знания, умения освоены, но допускаются н</w:t>
      </w:r>
      <w:r w:rsidRPr="005E67D2">
        <w:rPr>
          <w:rStyle w:val="normaltextrun"/>
          <w:color w:val="000000"/>
        </w:rPr>
        <w:t>е</w:t>
      </w:r>
      <w:r w:rsidRPr="005E67D2">
        <w:rPr>
          <w:rStyle w:val="normaltextrun"/>
          <w:color w:val="000000"/>
        </w:rPr>
        <w:t>значительные ошибки, неточности, затруднения при аналитических операциях, переносе знаний и умений на новые, нестандартные ситуаци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удовлетворительно»</w:t>
      </w:r>
      <w:r w:rsidRPr="005E67D2">
        <w:rPr>
          <w:rStyle w:val="normaltextrun"/>
          <w:bCs/>
          <w:color w:val="000000"/>
        </w:rPr>
        <w:t> </w:t>
      </w:r>
      <w:r w:rsidRPr="005E67D2">
        <w:rPr>
          <w:rStyle w:val="normaltextrun"/>
          <w:color w:val="000000"/>
        </w:rPr>
        <w:t>(3 балла) – обучающийся демонстрирует пор</w:t>
      </w:r>
      <w:r w:rsidRPr="005E67D2">
        <w:rPr>
          <w:rStyle w:val="normaltextrun"/>
          <w:color w:val="000000"/>
        </w:rPr>
        <w:t>о</w:t>
      </w:r>
      <w:r w:rsidRPr="005E67D2">
        <w:rPr>
          <w:rStyle w:val="normaltextrun"/>
          <w:color w:val="000000"/>
        </w:rPr>
        <w:t xml:space="preserve">говы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: в ходе контрольных мероприятий допу</w:t>
      </w:r>
      <w:r w:rsidRPr="005E67D2">
        <w:rPr>
          <w:rStyle w:val="normaltextrun"/>
          <w:color w:val="000000"/>
        </w:rPr>
        <w:t>с</w:t>
      </w:r>
      <w:r w:rsidRPr="005E67D2">
        <w:rPr>
          <w:rStyle w:val="normaltextrun"/>
          <w:color w:val="000000"/>
        </w:rPr>
        <w:t>каются ошибки, проявляется отсутствие отдельных знаний, умений, навыков, обуча</w:t>
      </w:r>
      <w:r w:rsidRPr="005E67D2">
        <w:rPr>
          <w:rStyle w:val="normaltextrun"/>
          <w:color w:val="000000"/>
        </w:rPr>
        <w:t>ю</w:t>
      </w:r>
      <w:r w:rsidRPr="005E67D2">
        <w:rPr>
          <w:rStyle w:val="normaltextrun"/>
          <w:color w:val="000000"/>
        </w:rPr>
        <w:t>щийся испытывает значительные затруднения при оперировании знаниями и умениями при их переносе на новые ситуаци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rStyle w:val="normaltextrun"/>
        </w:rPr>
      </w:pPr>
      <w:r w:rsidRPr="005E67D2">
        <w:rPr>
          <w:rStyle w:val="normaltextrun"/>
        </w:rPr>
        <w:t>– на оценку </w:t>
      </w:r>
      <w:r w:rsidRPr="005E67D2">
        <w:rPr>
          <w:rStyle w:val="normaltextrun"/>
          <w:b/>
          <w:bCs/>
        </w:rPr>
        <w:t>«не зачтено»</w:t>
      </w:r>
      <w:r w:rsidRPr="005E67D2">
        <w:rPr>
          <w:rStyle w:val="normaltextrun"/>
          <w:bCs/>
        </w:rPr>
        <w:t> </w:t>
      </w:r>
      <w:r w:rsidRPr="005E67D2">
        <w:rPr>
          <w:rStyle w:val="normaltextrun"/>
        </w:rPr>
        <w:t xml:space="preserve">(2 балла) – </w:t>
      </w:r>
      <w:proofErr w:type="gramStart"/>
      <w:r w:rsidRPr="005E67D2">
        <w:rPr>
          <w:rStyle w:val="normaltextrun"/>
        </w:rPr>
        <w:t>обучающийся</w:t>
      </w:r>
      <w:proofErr w:type="gramEnd"/>
      <w:r w:rsidRPr="005E67D2">
        <w:rPr>
          <w:rStyle w:val="normaltextrun"/>
        </w:rPr>
        <w:t xml:space="preserve"> демонстрирует знания не более 20% теоретического материала, допускает существенные ошибки, не может показать и</w:t>
      </w:r>
      <w:r w:rsidRPr="005E67D2">
        <w:rPr>
          <w:rStyle w:val="normaltextrun"/>
        </w:rPr>
        <w:t>н</w:t>
      </w:r>
      <w:r w:rsidRPr="005E67D2">
        <w:rPr>
          <w:rStyle w:val="normaltextrun"/>
        </w:rPr>
        <w:t>теллектуальные навыки решения простых задач.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rStyle w:val="normaltextrun"/>
          <w:color w:val="000000"/>
        </w:rPr>
      </w:pPr>
      <w:r w:rsidRPr="005E67D2">
        <w:rPr>
          <w:rStyle w:val="normaltextrun"/>
          <w:color w:val="000000"/>
        </w:rPr>
        <w:t>Итоговая аттестация по дисциплине «</w:t>
      </w:r>
      <w:r>
        <w:rPr>
          <w:rStyle w:val="normaltextrun"/>
          <w:color w:val="000000"/>
        </w:rPr>
        <w:t>Методология и информационные технологии в научных исследованиях</w:t>
      </w:r>
      <w:r w:rsidRPr="005E67D2">
        <w:rPr>
          <w:rStyle w:val="normaltextrun"/>
          <w:color w:val="000000"/>
        </w:rPr>
        <w:t xml:space="preserve">» включает теоретические вопросы, позволяющие оценить уровень усвоения </w:t>
      </w:r>
      <w:proofErr w:type="gramStart"/>
      <w:r w:rsidRPr="005E67D2">
        <w:rPr>
          <w:rStyle w:val="normaltextrun"/>
          <w:color w:val="000000"/>
        </w:rPr>
        <w:t>обучающимися</w:t>
      </w:r>
      <w:proofErr w:type="gramEnd"/>
      <w:r w:rsidRPr="005E67D2">
        <w:rPr>
          <w:rStyle w:val="normaltextrun"/>
          <w:color w:val="000000"/>
        </w:rPr>
        <w:t xml:space="preserve"> знаний, и практические задания, выявляющие степень </w:t>
      </w:r>
      <w:proofErr w:type="spellStart"/>
      <w:r w:rsidRPr="005E67D2">
        <w:rPr>
          <w:rStyle w:val="normaltextrun"/>
          <w:color w:val="000000"/>
        </w:rPr>
        <w:t>сформ</w:t>
      </w:r>
      <w:r w:rsidRPr="005E67D2">
        <w:rPr>
          <w:rStyle w:val="normaltextrun"/>
          <w:color w:val="000000"/>
        </w:rPr>
        <w:t>и</w:t>
      </w:r>
      <w:r w:rsidRPr="005E67D2">
        <w:rPr>
          <w:rStyle w:val="normaltextrun"/>
          <w:color w:val="000000"/>
        </w:rPr>
        <w:t>рованности</w:t>
      </w:r>
      <w:proofErr w:type="spellEnd"/>
      <w:r w:rsidRPr="005E67D2">
        <w:rPr>
          <w:rStyle w:val="normaltextrun"/>
          <w:color w:val="000000"/>
        </w:rPr>
        <w:t xml:space="preserve"> умений и владений, проводится в форме зачета с оценкой.  </w:t>
      </w:r>
    </w:p>
    <w:p w:rsidR="005762BE" w:rsidRPr="002D7012" w:rsidRDefault="005762BE" w:rsidP="00A652E0">
      <w:pPr>
        <w:spacing w:after="0"/>
        <w:rPr>
          <w:rFonts w:ascii="Times New Roman" w:hAnsi="Times New Roman"/>
          <w:sz w:val="20"/>
          <w:lang w:val="ru-RU"/>
        </w:rPr>
      </w:pPr>
    </w:p>
    <w:sectPr w:rsidR="005762BE" w:rsidRPr="002D7012" w:rsidSect="00A652E0">
      <w:pgSz w:w="11900" w:h="16840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287E" w:rsidRDefault="00E5287E" w:rsidP="002D7012">
      <w:pPr>
        <w:spacing w:after="0" w:line="240" w:lineRule="auto"/>
      </w:pPr>
      <w:r>
        <w:separator/>
      </w:r>
    </w:p>
  </w:endnote>
  <w:endnote w:type="continuationSeparator" w:id="0">
    <w:p w:rsidR="00E5287E" w:rsidRDefault="00E5287E" w:rsidP="002D70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287E" w:rsidRDefault="00E5287E" w:rsidP="002D7012">
      <w:pPr>
        <w:spacing w:after="0" w:line="240" w:lineRule="auto"/>
      </w:pPr>
      <w:r>
        <w:separator/>
      </w:r>
    </w:p>
  </w:footnote>
  <w:footnote w:type="continuationSeparator" w:id="0">
    <w:p w:rsidR="00E5287E" w:rsidRDefault="00E5287E" w:rsidP="002D7012">
      <w:pPr>
        <w:spacing w:after="0" w:line="240" w:lineRule="auto"/>
      </w:pPr>
      <w:r>
        <w:continuationSeparator/>
      </w:r>
    </w:p>
  </w:footnote>
  <w:footnote w:id="1">
    <w:p w:rsidR="00D24BEF" w:rsidRDefault="00D24BEF" w:rsidP="002D7012">
      <w:pPr>
        <w:pStyle w:val="a7"/>
        <w:ind w:firstLine="0"/>
        <w:rPr>
          <w:sz w:val="18"/>
          <w:szCs w:val="18"/>
          <w:lang w:val="en-US"/>
        </w:rPr>
      </w:pPr>
      <w:r>
        <w:rPr>
          <w:rStyle w:val="ab"/>
          <w:sz w:val="18"/>
          <w:szCs w:val="18"/>
        </w:rPr>
        <w:footnoteRef/>
      </w:r>
      <w:r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>
        <w:rPr>
          <w:sz w:val="18"/>
          <w:szCs w:val="18"/>
          <w:lang w:val="en-US"/>
        </w:rPr>
        <w:t xml:space="preserve">, </w:t>
      </w:r>
      <w:r>
        <w:rPr>
          <w:sz w:val="18"/>
          <w:szCs w:val="18"/>
        </w:rPr>
        <w:t>сайты</w:t>
      </w:r>
      <w:r>
        <w:rPr>
          <w:sz w:val="18"/>
          <w:szCs w:val="18"/>
          <w:lang w:val="en-US"/>
        </w:rPr>
        <w:t xml:space="preserve">:  www.gks.ru, Steel statistical Yearbook </w:t>
      </w:r>
      <w:r>
        <w:rPr>
          <w:sz w:val="18"/>
          <w:szCs w:val="18"/>
        </w:rPr>
        <w:t>и</w:t>
      </w:r>
      <w:r>
        <w:rPr>
          <w:sz w:val="18"/>
          <w:szCs w:val="18"/>
          <w:lang w:val="en-US"/>
        </w:rPr>
        <w:t xml:space="preserve"> </w:t>
      </w:r>
      <w:proofErr w:type="spellStart"/>
      <w:r>
        <w:rPr>
          <w:sz w:val="18"/>
          <w:szCs w:val="18"/>
        </w:rPr>
        <w:t>др</w:t>
      </w:r>
      <w:proofErr w:type="spellEnd"/>
      <w:r>
        <w:rPr>
          <w:sz w:val="18"/>
          <w:szCs w:val="18"/>
          <w:lang w:val="en-US"/>
        </w:rPr>
        <w:t xml:space="preserve">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autoHyphenation/>
  <w:drawingGridHorizontalSpacing w:val="11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1453"/>
    <w:rsid w:val="0002418B"/>
    <w:rsid w:val="000361E6"/>
    <w:rsid w:val="00052D20"/>
    <w:rsid w:val="00081AB6"/>
    <w:rsid w:val="000D2FB0"/>
    <w:rsid w:val="001F0BC7"/>
    <w:rsid w:val="00222D8D"/>
    <w:rsid w:val="00225AFE"/>
    <w:rsid w:val="002D7012"/>
    <w:rsid w:val="00334B71"/>
    <w:rsid w:val="003D7730"/>
    <w:rsid w:val="004A041E"/>
    <w:rsid w:val="00531E97"/>
    <w:rsid w:val="005359AD"/>
    <w:rsid w:val="00552DCB"/>
    <w:rsid w:val="005762BE"/>
    <w:rsid w:val="00594FE1"/>
    <w:rsid w:val="00612372"/>
    <w:rsid w:val="00616596"/>
    <w:rsid w:val="006E2C7B"/>
    <w:rsid w:val="00706E83"/>
    <w:rsid w:val="00727E86"/>
    <w:rsid w:val="00771BDD"/>
    <w:rsid w:val="007764BF"/>
    <w:rsid w:val="00820C1B"/>
    <w:rsid w:val="009619F3"/>
    <w:rsid w:val="009770B0"/>
    <w:rsid w:val="009E6DEA"/>
    <w:rsid w:val="00A652E0"/>
    <w:rsid w:val="00A848CE"/>
    <w:rsid w:val="00AA40C4"/>
    <w:rsid w:val="00AD0BDE"/>
    <w:rsid w:val="00B25CE7"/>
    <w:rsid w:val="00B50810"/>
    <w:rsid w:val="00B80066"/>
    <w:rsid w:val="00BD0C2B"/>
    <w:rsid w:val="00D154DB"/>
    <w:rsid w:val="00D24BEF"/>
    <w:rsid w:val="00D31453"/>
    <w:rsid w:val="00DC2270"/>
    <w:rsid w:val="00DC2D42"/>
    <w:rsid w:val="00DD4595"/>
    <w:rsid w:val="00DF282D"/>
    <w:rsid w:val="00DF365D"/>
    <w:rsid w:val="00E209E2"/>
    <w:rsid w:val="00E3374B"/>
    <w:rsid w:val="00E5287E"/>
    <w:rsid w:val="00EA1B9C"/>
    <w:rsid w:val="00F45B49"/>
    <w:rsid w:val="00F6586B"/>
    <w:rsid w:val="00FB3ACC"/>
    <w:rsid w:val="00FC2258"/>
    <w:rsid w:val="00FD51B6"/>
    <w:rsid w:val="00FE6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2BE"/>
  </w:style>
  <w:style w:type="paragraph" w:styleId="1">
    <w:name w:val="heading 1"/>
    <w:basedOn w:val="a"/>
    <w:next w:val="a"/>
    <w:link w:val="10"/>
    <w:qFormat/>
    <w:rsid w:val="002D7012"/>
    <w:pPr>
      <w:keepNext/>
      <w:widowControl w:val="0"/>
      <w:spacing w:before="240" w:after="120" w:line="240" w:lineRule="auto"/>
      <w:ind w:left="567"/>
      <w:jc w:val="both"/>
      <w:outlineLvl w:val="0"/>
    </w:pPr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paragraph" w:styleId="3">
    <w:name w:val="heading 3"/>
    <w:basedOn w:val="a"/>
    <w:next w:val="a"/>
    <w:link w:val="30"/>
    <w:semiHidden/>
    <w:unhideWhenUsed/>
    <w:qFormat/>
    <w:rsid w:val="002D7012"/>
    <w:pPr>
      <w:keepNext/>
      <w:suppressAutoHyphens/>
      <w:spacing w:before="60" w:after="60" w:line="240" w:lineRule="auto"/>
      <w:jc w:val="center"/>
      <w:outlineLvl w:val="2"/>
    </w:pPr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D7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D7012"/>
    <w:rPr>
      <w:rFonts w:ascii="Tahoma" w:hAnsi="Tahoma" w:cs="Tahoma"/>
      <w:sz w:val="16"/>
      <w:szCs w:val="16"/>
    </w:rPr>
  </w:style>
  <w:style w:type="character" w:customStyle="1" w:styleId="FontStyle16">
    <w:name w:val="Font Style16"/>
    <w:basedOn w:val="a0"/>
    <w:rsid w:val="002D7012"/>
    <w:rPr>
      <w:rFonts w:ascii="Times New Roman" w:hAnsi="Times New Roman" w:cs="Times New Roman"/>
      <w:b/>
      <w:bCs/>
      <w:sz w:val="16"/>
      <w:szCs w:val="16"/>
    </w:rPr>
  </w:style>
  <w:style w:type="paragraph" w:styleId="a5">
    <w:name w:val="List Paragraph"/>
    <w:basedOn w:val="a"/>
    <w:uiPriority w:val="34"/>
    <w:qFormat/>
    <w:rsid w:val="002D7012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2D7012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rsid w:val="002D7012"/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semiHidden/>
    <w:rsid w:val="002D7012"/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paragraph" w:styleId="a7">
    <w:name w:val="footnote text"/>
    <w:basedOn w:val="a"/>
    <w:link w:val="a8"/>
    <w:semiHidden/>
    <w:unhideWhenUsed/>
    <w:rsid w:val="002D7012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8">
    <w:name w:val="Текст сноски Знак"/>
    <w:basedOn w:val="a0"/>
    <w:link w:val="a7"/>
    <w:semiHidden/>
    <w:rsid w:val="002D7012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0">
    <w:name w:val="Обычный 0 Знак"/>
    <w:basedOn w:val="a0"/>
    <w:link w:val="00"/>
    <w:locked/>
    <w:rsid w:val="002D7012"/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paragraph" w:customStyle="1" w:styleId="00">
    <w:name w:val="Обычный 0"/>
    <w:basedOn w:val="a"/>
    <w:link w:val="0"/>
    <w:rsid w:val="002D7012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character" w:customStyle="1" w:styleId="a9">
    <w:name w:val="Центр Знак"/>
    <w:link w:val="aa"/>
    <w:locked/>
    <w:rsid w:val="002D7012"/>
    <w:rPr>
      <w:rFonts w:ascii="Times New Roman" w:eastAsia="Times New Roman" w:hAnsi="Times New Roman" w:cs="Times New Roman"/>
      <w:i/>
      <w:sz w:val="20"/>
      <w:szCs w:val="24"/>
    </w:rPr>
  </w:style>
  <w:style w:type="paragraph" w:customStyle="1" w:styleId="aa">
    <w:name w:val="Центр"/>
    <w:basedOn w:val="a"/>
    <w:next w:val="a"/>
    <w:link w:val="a9"/>
    <w:rsid w:val="002D7012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</w:rPr>
  </w:style>
  <w:style w:type="character" w:styleId="ab">
    <w:name w:val="footnote reference"/>
    <w:basedOn w:val="a0"/>
    <w:semiHidden/>
    <w:unhideWhenUsed/>
    <w:rsid w:val="002D7012"/>
    <w:rPr>
      <w:vertAlign w:val="superscript"/>
    </w:rPr>
  </w:style>
  <w:style w:type="character" w:customStyle="1" w:styleId="FontStyle15">
    <w:name w:val="Font Style15"/>
    <w:basedOn w:val="a0"/>
    <w:rsid w:val="002D7012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20">
    <w:name w:val="Font Style20"/>
    <w:basedOn w:val="a0"/>
    <w:rsid w:val="00A652E0"/>
    <w:rPr>
      <w:rFonts w:ascii="Georgia" w:hAnsi="Georgia" w:cs="Georgia"/>
      <w:sz w:val="12"/>
      <w:szCs w:val="12"/>
    </w:rPr>
  </w:style>
  <w:style w:type="character" w:customStyle="1" w:styleId="normaltextrun">
    <w:name w:val="normaltextrun"/>
    <w:basedOn w:val="a0"/>
    <w:rsid w:val="00A652E0"/>
  </w:style>
  <w:style w:type="character" w:customStyle="1" w:styleId="eop">
    <w:name w:val="eop"/>
    <w:basedOn w:val="a0"/>
    <w:rsid w:val="00A652E0"/>
  </w:style>
  <w:style w:type="paragraph" w:customStyle="1" w:styleId="paragraph">
    <w:name w:val="paragraph"/>
    <w:basedOn w:val="a"/>
    <w:rsid w:val="00A652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scholar.google.ru/" TargetMode="External"/><Relationship Id="rId18" Type="http://schemas.openxmlformats.org/officeDocument/2006/relationships/image" Target="media/image7.png"/><Relationship Id="rId26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elibrary.ru/project_risc.asp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www.anovikov.ru/books/mni.pdf" TargetMode="External"/><Relationship Id="rId24" Type="http://schemas.openxmlformats.org/officeDocument/2006/relationships/oleObject" Target="embeddings/oleObject1.bin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emf"/><Relationship Id="rId28" Type="http://schemas.openxmlformats.org/officeDocument/2006/relationships/oleObject" Target="embeddings/oleObject3.bin"/><Relationship Id="rId10" Type="http://schemas.openxmlformats.org/officeDocument/2006/relationships/image" Target="media/image3.jpeg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1.fips.ru/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4.emf"/><Relationship Id="rId30" Type="http://schemas.openxmlformats.org/officeDocument/2006/relationships/hyperlink" Target="http://freemind.sourceforge.net/wiki/index.php/Download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33</Pages>
  <Words>7381</Words>
  <Characters>42077</Characters>
  <Application>Microsoft Office Word</Application>
  <DocSecurity>0</DocSecurity>
  <Lines>350</Lines>
  <Paragraphs>9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Worksheets</vt:lpstr>
      </vt:variant>
      <vt:variant>
        <vt:i4>2</vt:i4>
      </vt:variant>
    </vt:vector>
  </HeadingPairs>
  <TitlesOfParts>
    <vt:vector size="2" baseType="lpstr">
      <vt:lpstr>2017-2018_а15_06_01_ММСа-17-2_43_plx_Методология и информационные технологии в научных исследованиях</vt:lpstr>
      <vt:lpstr>Лист1</vt:lpstr>
    </vt:vector>
  </TitlesOfParts>
  <Company>Microsoft</Company>
  <LinksUpToDate>false</LinksUpToDate>
  <CharactersWithSpaces>49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7-2018_а15_06_01_ММСа-17-2_43_plx_Методология и информационные технологии в научных исследованиях</dc:title>
  <dc:creator>FastReport.NET</dc:creator>
  <cp:lastModifiedBy>Пользователь Windows</cp:lastModifiedBy>
  <cp:revision>26</cp:revision>
  <dcterms:created xsi:type="dcterms:W3CDTF">2020-11-05T03:05:00Z</dcterms:created>
  <dcterms:modified xsi:type="dcterms:W3CDTF">2020-11-13T15:11:00Z</dcterms:modified>
</cp:coreProperties>
</file>